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81507A" w14:textId="5610569C" w:rsidR="000D4E4E" w:rsidRDefault="000D4E4E" w:rsidP="000D4E4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752F06">
        <w:rPr>
          <w:b/>
          <w:noProof/>
          <w:sz w:val="24"/>
        </w:rPr>
        <w:t>3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A8614D">
        <w:rPr>
          <w:b/>
          <w:i/>
          <w:noProof/>
          <w:sz w:val="28"/>
        </w:rPr>
        <w:t>6052</w:t>
      </w:r>
      <w:ins w:id="0" w:author="Ericsson 1" w:date="2020-11-17T13:09:00Z">
        <w:r w:rsidR="008C6CD0">
          <w:rPr>
            <w:b/>
            <w:i/>
            <w:noProof/>
            <w:sz w:val="28"/>
          </w:rPr>
          <w:t>rev1</w:t>
        </w:r>
      </w:ins>
    </w:p>
    <w:p w14:paraId="35BEA3E8" w14:textId="7503E201" w:rsidR="001E41F3" w:rsidRDefault="000D4E4E" w:rsidP="000D4E4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 1</w:t>
      </w:r>
      <w:r w:rsidR="00752F06">
        <w:rPr>
          <w:b/>
          <w:noProof/>
          <w:sz w:val="24"/>
        </w:rPr>
        <w:t>2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– 21</w:t>
      </w:r>
      <w:r w:rsidR="00752F06" w:rsidRPr="00752F06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97F128" w14:textId="7600B1D7" w:rsidR="001E41F3" w:rsidRPr="00410371" w:rsidRDefault="0016696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B41F3F">
              <w:rPr>
                <w:b/>
                <w:noProof/>
                <w:sz w:val="28"/>
              </w:rPr>
              <w:t>28.31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60B65F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71D6F78F" w:rsidR="001E41F3" w:rsidRPr="00410371" w:rsidRDefault="00166963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A161C7">
              <w:rPr>
                <w:b/>
                <w:noProof/>
                <w:sz w:val="28"/>
              </w:rPr>
              <w:t>007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B2969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48214D7B" w:rsidR="001E41F3" w:rsidRPr="00410371" w:rsidRDefault="007D7090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A161C7"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4DD4E51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7F811C1B" w:rsidR="001E41F3" w:rsidRPr="00410371" w:rsidRDefault="0039503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B41F3F">
                <w:rPr>
                  <w:b/>
                  <w:noProof/>
                  <w:sz w:val="28"/>
                </w:rPr>
                <w:t>16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93EE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55AA75" w14:textId="77777777" w:rsidTr="00A7671C">
        <w:tc>
          <w:tcPr>
            <w:tcW w:w="2835" w:type="dxa"/>
          </w:tcPr>
          <w:p w14:paraId="0A8F422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6A7F73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172036BD" w:rsidR="00F25D98" w:rsidRDefault="00B41F3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378F40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0AB999DF" w:rsidR="001E41F3" w:rsidRDefault="006E7138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</w:t>
            </w:r>
            <w:r w:rsidR="004B093D">
              <w:t xml:space="preserve"> Distributed PCI </w:t>
            </w:r>
            <w:r>
              <w:t>optimization</w:t>
            </w:r>
            <w:r w:rsidR="004B093D">
              <w:t xml:space="preserve"> </w:t>
            </w:r>
          </w:p>
        </w:tc>
      </w:tr>
      <w:tr w:rsidR="001E41F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5DC494E3" w:rsidR="001E41F3" w:rsidRDefault="004B093D" w:rsidP="004B093D">
            <w:pPr>
              <w:pStyle w:val="CRCoverPage"/>
              <w:spacing w:after="0"/>
              <w:rPr>
                <w:noProof/>
              </w:rPr>
            </w:pPr>
            <w:r>
              <w:t xml:space="preserve">  Ericsson</w:t>
            </w:r>
          </w:p>
        </w:tc>
      </w:tr>
      <w:tr w:rsidR="001E41F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5FC04E07" w:rsidR="001E41F3" w:rsidRPr="004B093D" w:rsidRDefault="004B093D">
            <w:pPr>
              <w:pStyle w:val="CRCoverPage"/>
              <w:spacing w:after="0"/>
              <w:ind w:left="100"/>
              <w:rPr>
                <w:noProof/>
              </w:rPr>
            </w:pPr>
            <w:r w:rsidRPr="004B093D"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046AA95F" w:rsidR="001E41F3" w:rsidRDefault="00B41F3F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0-</w:t>
            </w:r>
            <w:r w:rsidR="00507A75">
              <w:t>0</w:t>
            </w:r>
            <w:r w:rsidR="004B093D">
              <w:t>3</w:t>
            </w:r>
          </w:p>
        </w:tc>
      </w:tr>
      <w:tr w:rsidR="001E41F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6A1891C6" w:rsidR="001E41F3" w:rsidRDefault="0016696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B41F3F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11AD1BBD" w:rsidR="001E41F3" w:rsidRDefault="00166963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B41F3F"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</w:p>
        </w:tc>
      </w:tr>
      <w:tr w:rsidR="001E41F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CCA6DB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B94A38" w14:textId="77777777" w:rsidTr="00547111">
        <w:tc>
          <w:tcPr>
            <w:tcW w:w="1843" w:type="dxa"/>
          </w:tcPr>
          <w:p w14:paraId="3CAA91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4E45841" w14:textId="77777777" w:rsidR="001E41F3" w:rsidRDefault="007378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Use Case and Management Services descriptions for D-SON PCI optimization do not confirm to RAN3 </w:t>
            </w:r>
            <w:r w:rsidR="005B0F05">
              <w:rPr>
                <w:noProof/>
              </w:rPr>
              <w:t>agreements.</w:t>
            </w:r>
          </w:p>
          <w:p w14:paraId="210C862B" w14:textId="77777777" w:rsidR="005B0F05" w:rsidRDefault="005B0F0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2D8DBEF" w14:textId="3DDA80F0" w:rsidR="005B0F05" w:rsidRDefault="005B0F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PCI reconfiguration is controlled by the CU, as evident from TS 38.473 clause 9.2.1.10, Information Element </w:t>
            </w:r>
            <w:r>
              <w:rPr>
                <w:i/>
                <w:iCs/>
                <w:noProof/>
              </w:rPr>
              <w:t>NR PCI</w:t>
            </w:r>
          </w:p>
        </w:tc>
      </w:tr>
      <w:tr w:rsidR="001E41F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05A999F8" w:rsidR="001E41F3" w:rsidRDefault="005B0F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rrect Use Case and Management Services descriptions for D-SON PCI optimization</w:t>
            </w:r>
          </w:p>
        </w:tc>
      </w:tr>
      <w:tr w:rsidR="001E41F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12C8602D" w:rsidR="001E41F3" w:rsidRDefault="005B0F05" w:rsidP="005B0F0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Misalignment with this specification and Stage 2 and Stage 3 in TS 28.541.</w:t>
            </w:r>
          </w:p>
        </w:tc>
      </w:tr>
      <w:tr w:rsidR="001E41F3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3E3E0C4F" w:rsidR="001E41F3" w:rsidRDefault="004B093D" w:rsidP="004B093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 </w:t>
            </w:r>
            <w:r w:rsidR="005B0F05">
              <w:rPr>
                <w:noProof/>
              </w:rPr>
              <w:t>6.</w:t>
            </w:r>
            <w:r w:rsidR="00395034">
              <w:rPr>
                <w:noProof/>
              </w:rPr>
              <w:t>1</w:t>
            </w:r>
            <w:r w:rsidR="005B0F05">
              <w:rPr>
                <w:noProof/>
              </w:rPr>
              <w:t xml:space="preserve">.1.4, </w:t>
            </w:r>
            <w:r w:rsidR="00395034">
              <w:rPr>
                <w:noProof/>
              </w:rPr>
              <w:t xml:space="preserve">6.4.1.4.1, </w:t>
            </w:r>
            <w:r w:rsidR="005B0F05">
              <w:rPr>
                <w:noProof/>
              </w:rPr>
              <w:t xml:space="preserve">6.4.1.4.2, </w:t>
            </w:r>
            <w:r w:rsidR="00395034">
              <w:rPr>
                <w:noProof/>
              </w:rPr>
              <w:t xml:space="preserve">7.1.3.3.1, </w:t>
            </w:r>
            <w:r w:rsidR="005B0F05">
              <w:rPr>
                <w:noProof/>
              </w:rPr>
              <w:t>8.2.3</w:t>
            </w:r>
            <w:r w:rsidR="00395034">
              <w:rPr>
                <w:noProof/>
              </w:rPr>
              <w:t>1, 8.2.3.2</w:t>
            </w:r>
          </w:p>
        </w:tc>
      </w:tr>
      <w:tr w:rsidR="001E41F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214C0FA8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5B1A76CA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6A9FC4EB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4D63DDCE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053558E4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0B4116F5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48DCA3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52264F6D" w:rsidR="001E41F3" w:rsidRDefault="00766B7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CR 0385, </w:t>
            </w:r>
            <w:r w:rsidR="00AD0344">
              <w:rPr>
                <w:noProof/>
              </w:rPr>
              <w:t xml:space="preserve">CR </w:t>
            </w:r>
            <w:r>
              <w:rPr>
                <w:noProof/>
              </w:rPr>
              <w:t>0386</w:t>
            </w:r>
          </w:p>
        </w:tc>
      </w:tr>
      <w:tr w:rsidR="001E41F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3E3A3D7A" w:rsidR="008863B9" w:rsidRDefault="007D7090">
            <w:pPr>
              <w:pStyle w:val="CRCoverPage"/>
              <w:spacing w:after="0"/>
              <w:ind w:left="100"/>
              <w:rPr>
                <w:noProof/>
              </w:rPr>
            </w:pPr>
            <w:r w:rsidRPr="00C163D9">
              <w:rPr>
                <w:noProof/>
              </w:rPr>
              <w:t>S5-205141</w:t>
            </w:r>
          </w:p>
        </w:tc>
      </w:tr>
    </w:tbl>
    <w:p w14:paraId="15BA996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29C92AF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AB431AC" w14:textId="77777777" w:rsidR="009E1060" w:rsidRDefault="009E1060" w:rsidP="009E1060"/>
    <w:p w14:paraId="1DE27EDC" w14:textId="72406D8D" w:rsidR="009E1060" w:rsidRDefault="009E1060" w:rsidP="009E1060"/>
    <w:p w14:paraId="2CB7C178" w14:textId="77777777" w:rsidR="00465324" w:rsidRDefault="00465324" w:rsidP="009E1060"/>
    <w:p w14:paraId="15297C91" w14:textId="77777777" w:rsidR="009E1060" w:rsidRPr="0089000D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 w:rsidRPr="003E7E85">
        <w:rPr>
          <w:rFonts w:ascii="Arial" w:hAnsi="Arial" w:cs="Arial"/>
          <w:b/>
          <w:iCs/>
          <w:lang w:val="en-US"/>
        </w:rPr>
        <w:t>First change</w:t>
      </w:r>
    </w:p>
    <w:p w14:paraId="47ED88F0" w14:textId="1DE4EA40" w:rsidR="00465324" w:rsidRDefault="00465324" w:rsidP="00465324">
      <w:bookmarkStart w:id="3" w:name="_Toc49846036"/>
      <w:bookmarkStart w:id="4" w:name="_Toc34213801"/>
      <w:bookmarkStart w:id="5" w:name="_Toc34213800"/>
      <w:bookmarkStart w:id="6" w:name="_Toc49846035"/>
    </w:p>
    <w:p w14:paraId="07C37FAF" w14:textId="77777777" w:rsidR="00465324" w:rsidRPr="00CB4C8C" w:rsidRDefault="00465324" w:rsidP="00465324">
      <w:pPr>
        <w:pStyle w:val="Heading4"/>
      </w:pPr>
      <w:bookmarkStart w:id="7" w:name="_Toc50705695"/>
      <w:bookmarkStart w:id="8" w:name="_Toc50991566"/>
      <w:r w:rsidRPr="00CB4C8C">
        <w:t>6.1.1.4</w:t>
      </w:r>
      <w:r w:rsidRPr="00CB4C8C">
        <w:tab/>
        <w:t>PCI configuration and re-configuration</w:t>
      </w:r>
      <w:bookmarkEnd w:id="7"/>
      <w:bookmarkEnd w:id="8"/>
    </w:p>
    <w:p w14:paraId="720623D4" w14:textId="77777777" w:rsidR="00465324" w:rsidRPr="00CB4C8C" w:rsidRDefault="00465324" w:rsidP="00465324">
      <w:pPr>
        <w:rPr>
          <w:b/>
        </w:rPr>
      </w:pPr>
      <w:r w:rsidRPr="00CB4C8C">
        <w:rPr>
          <w:b/>
        </w:rPr>
        <w:t>REQ-DPCI-CONFIG-FUN-1</w:t>
      </w:r>
      <w:r w:rsidRPr="00CB4C8C">
        <w:rPr>
          <w:rFonts w:hint="eastAsia"/>
          <w:b/>
        </w:rPr>
        <w:t xml:space="preserve"> </w:t>
      </w:r>
      <w:r w:rsidRPr="00CB4C8C">
        <w:t>producer of provisioning MnS</w:t>
      </w:r>
      <w:r w:rsidRPr="00CB4C8C">
        <w:rPr>
          <w:lang w:eastAsia="zh-CN"/>
        </w:rPr>
        <w:t xml:space="preserve"> should have a capability allowing an authorized consumer to </w:t>
      </w:r>
      <w:r w:rsidRPr="00CB4C8C">
        <w:t>set or update the list(s) of PCI value(s) for NR cell(s)</w:t>
      </w:r>
      <w:r w:rsidRPr="00CB4C8C">
        <w:rPr>
          <w:lang w:eastAsia="zh-CN"/>
        </w:rPr>
        <w:t>.</w:t>
      </w:r>
    </w:p>
    <w:p w14:paraId="70997240" w14:textId="77777777" w:rsidR="00465324" w:rsidRPr="00CB4C8C" w:rsidRDefault="00465324" w:rsidP="00465324">
      <w:pPr>
        <w:rPr>
          <w:lang w:eastAsia="zh-CN"/>
        </w:rPr>
      </w:pPr>
      <w:r w:rsidRPr="00CB4C8C">
        <w:rPr>
          <w:b/>
        </w:rPr>
        <w:t xml:space="preserve">REQ-DPCI-CONFIG-FUN-2 </w:t>
      </w:r>
      <w:r w:rsidRPr="00CB4C8C">
        <w:t xml:space="preserve">producer of provisioning MnS </w:t>
      </w:r>
      <w:r w:rsidRPr="00CB4C8C">
        <w:rPr>
          <w:lang w:eastAsia="zh-CN"/>
        </w:rPr>
        <w:t>should have a capability allowing an authorized consumer to enable or disable the PCI configuration function.</w:t>
      </w:r>
    </w:p>
    <w:p w14:paraId="49C0F35E" w14:textId="77777777" w:rsidR="00465324" w:rsidRPr="00CB4C8C" w:rsidRDefault="00465324" w:rsidP="00465324">
      <w:pPr>
        <w:rPr>
          <w:lang w:eastAsia="zh-CN"/>
        </w:rPr>
      </w:pPr>
      <w:r w:rsidRPr="00CB4C8C">
        <w:rPr>
          <w:b/>
        </w:rPr>
        <w:t>REQ-DPCI-CONFIG-FUN-3</w:t>
      </w:r>
      <w:r w:rsidRPr="00CB4C8C">
        <w:rPr>
          <w:rFonts w:hint="eastAsia"/>
          <w:b/>
        </w:rPr>
        <w:t xml:space="preserve"> </w:t>
      </w:r>
      <w:r w:rsidRPr="00CB4C8C">
        <w:t xml:space="preserve">producer of provisioning MnS </w:t>
      </w:r>
      <w:r w:rsidRPr="00CB4C8C">
        <w:rPr>
          <w:lang w:eastAsia="zh-CN"/>
        </w:rPr>
        <w:t>should have a capability to notify the authorized consumer with the PCI value(s) being selected for NR cell(s).</w:t>
      </w:r>
    </w:p>
    <w:p w14:paraId="0A452934" w14:textId="6B0B4DF9" w:rsidR="00465324" w:rsidRPr="00CB4C8C" w:rsidRDefault="00465324" w:rsidP="00465324">
      <w:pPr>
        <w:rPr>
          <w:b/>
        </w:rPr>
      </w:pPr>
      <w:r w:rsidRPr="00CB4C8C">
        <w:rPr>
          <w:b/>
        </w:rPr>
        <w:t>REQ-DPCI-CONFIG-FUN-4</w:t>
      </w:r>
      <w:r w:rsidRPr="00CB4C8C">
        <w:rPr>
          <w:rFonts w:hint="eastAsia"/>
          <w:b/>
        </w:rPr>
        <w:t xml:space="preserve"> </w:t>
      </w:r>
      <w:r w:rsidRPr="00CB4C8C">
        <w:rPr>
          <w:lang w:eastAsia="zh-CN"/>
        </w:rPr>
        <w:t xml:space="preserve">producer of </w:t>
      </w:r>
      <w:del w:id="9" w:author="Ericsson" w:date="2020-11-04T11:53:00Z">
        <w:r w:rsidRPr="00CB4C8C" w:rsidDel="00862378">
          <w:rPr>
            <w:lang w:eastAsia="zh-CN"/>
          </w:rPr>
          <w:delText>fault supervision</w:delText>
        </w:r>
      </w:del>
      <w:ins w:id="10" w:author="Ericsson" w:date="2020-11-04T11:53:00Z">
        <w:r w:rsidR="00862378">
          <w:rPr>
            <w:lang w:eastAsia="zh-CN"/>
          </w:rPr>
          <w:t>provisioning</w:t>
        </w:r>
      </w:ins>
      <w:r w:rsidRPr="00CB4C8C">
        <w:rPr>
          <w:lang w:eastAsia="zh-CN"/>
        </w:rPr>
        <w:t xml:space="preserve"> MnS should have a capability to notify the authorized consumer about the detection or resolution of PCI </w:t>
      </w:r>
      <w:r w:rsidRPr="00CB4C8C">
        <w:rPr>
          <w:lang w:bidi="ar-KW"/>
        </w:rPr>
        <w:t xml:space="preserve">collision </w:t>
      </w:r>
      <w:r w:rsidRPr="00CB4C8C">
        <w:rPr>
          <w:lang w:eastAsia="zh-CN"/>
        </w:rPr>
        <w:t xml:space="preserve">or PCI confusion problems for </w:t>
      </w:r>
      <w:r w:rsidRPr="00CB4C8C">
        <w:t>NR cells</w:t>
      </w:r>
      <w:r w:rsidRPr="00CB4C8C">
        <w:rPr>
          <w:lang w:eastAsia="zh-CN"/>
        </w:rPr>
        <w:t>.</w:t>
      </w:r>
    </w:p>
    <w:p w14:paraId="1A4A7161" w14:textId="77777777" w:rsidR="00465324" w:rsidRPr="00CB4C8C" w:rsidRDefault="00465324" w:rsidP="00465324">
      <w:r w:rsidRPr="00CB4C8C">
        <w:rPr>
          <w:b/>
        </w:rPr>
        <w:t xml:space="preserve">REQ-DPCI-CONFIG-FUN-5 </w:t>
      </w:r>
      <w:r w:rsidRPr="00CB4C8C">
        <w:t>producer of provisioning MnS</w:t>
      </w:r>
      <w:r w:rsidRPr="00CB4C8C">
        <w:rPr>
          <w:lang w:eastAsia="zh-CN"/>
        </w:rPr>
        <w:t xml:space="preserve"> should have a capability allowing an authorized consumer to configure or re-configure the PCI list at the PCI configuration function.</w:t>
      </w:r>
    </w:p>
    <w:p w14:paraId="71FB5471" w14:textId="51E36B6C" w:rsidR="00465324" w:rsidRDefault="00465324" w:rsidP="00465324"/>
    <w:p w14:paraId="1C9CF3EA" w14:textId="77777777" w:rsidR="00465324" w:rsidRPr="00D04011" w:rsidRDefault="00465324" w:rsidP="00465324"/>
    <w:p w14:paraId="7EAB4517" w14:textId="77777777" w:rsidR="00465324" w:rsidRPr="00CA295F" w:rsidRDefault="00465324" w:rsidP="004653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51CC8907" w14:textId="21B2CD16" w:rsidR="00D04011" w:rsidRDefault="00D04011" w:rsidP="00D04011">
      <w:pPr>
        <w:pStyle w:val="Heading5"/>
      </w:pPr>
      <w:r>
        <w:t>6.4.1.4.1</w:t>
      </w:r>
      <w:r>
        <w:tab/>
        <w:t>Initial PCI configuration</w:t>
      </w:r>
      <w:bookmarkEnd w:id="3"/>
      <w:bookmarkEnd w:id="4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  <w:tblGridChange w:id="11">
          <w:tblGrid>
            <w:gridCol w:w="1632"/>
            <w:gridCol w:w="6653"/>
            <w:gridCol w:w="1360"/>
          </w:tblGrid>
        </w:tblGridChange>
      </w:tblGrid>
      <w:tr w:rsidR="00D04011" w14:paraId="54C6B330" w14:textId="77777777" w:rsidTr="00D04011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B1B0C7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1D796F6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6C73EF2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&lt;&lt;Uses&gt;&gt;</w:t>
            </w:r>
            <w:r>
              <w:rPr>
                <w:lang w:val="en-US" w:bidi="ar-KW"/>
              </w:rPr>
              <w:br/>
              <w:t>Related use</w:t>
            </w:r>
          </w:p>
        </w:tc>
      </w:tr>
      <w:tr w:rsidR="00D04011" w14:paraId="0BBC447C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51A3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BB1C2" w14:textId="7A1F4FC9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o automatically </w:t>
            </w:r>
            <w:r>
              <w:rPr>
                <w:lang w:val="en-US" w:bidi="ar-KW"/>
              </w:rPr>
              <w:t xml:space="preserve">configure the </w:t>
            </w:r>
            <w:ins w:id="12" w:author="Ericsson 1" w:date="2020-11-17T14:15:00Z">
              <w:r w:rsidR="002D3D2D">
                <w:rPr>
                  <w:lang w:val="en-US" w:bidi="ar-KW"/>
                </w:rPr>
                <w:t>i</w:t>
              </w:r>
            </w:ins>
            <w:ins w:id="13" w:author="Ericsson 1" w:date="2020-11-17T14:16:00Z">
              <w:r w:rsidR="002D3D2D">
                <w:rPr>
                  <w:lang w:val="en-US" w:bidi="ar-KW"/>
                </w:rPr>
                <w:t xml:space="preserve">nitial </w:t>
              </w:r>
            </w:ins>
            <w:r>
              <w:rPr>
                <w:lang w:val="en-US" w:bidi="ar-KW"/>
              </w:rPr>
              <w:t>PCI</w:t>
            </w:r>
            <w:del w:id="14" w:author="Ericsson 1" w:date="2020-11-17T13:11:00Z">
              <w:r w:rsidDel="002075B2">
                <w:rPr>
                  <w:lang w:val="en-US" w:bidi="ar-KW"/>
                </w:rPr>
                <w:delText>s</w:delText>
              </w:r>
            </w:del>
            <w:r>
              <w:rPr>
                <w:lang w:val="en-US" w:bidi="ar-KW"/>
              </w:rPr>
              <w:t xml:space="preserve"> for </w:t>
            </w:r>
            <w:ins w:id="15" w:author="Ericsson" w:date="2020-09-25T16:57:00Z">
              <w:r>
                <w:rPr>
                  <w:lang w:val="en-US" w:bidi="ar-KW"/>
                </w:rPr>
                <w:t xml:space="preserve">a </w:t>
              </w:r>
            </w:ins>
            <w:r>
              <w:rPr>
                <w:lang w:val="en-US" w:bidi="ar-KW"/>
              </w:rPr>
              <w:t>NR cell</w:t>
            </w:r>
            <w:del w:id="16" w:author="Ericsson" w:date="2020-09-25T16:57:00Z">
              <w:r w:rsidDel="00D04011">
                <w:rPr>
                  <w:lang w:val="en-US" w:bidi="ar-KW"/>
                </w:rPr>
                <w:delText>s</w:delText>
              </w:r>
            </w:del>
            <w:ins w:id="17" w:author="Ericsson 1" w:date="2020-11-17T14:16:00Z">
              <w:r w:rsidR="002D3D2D">
                <w:rPr>
                  <w:lang w:val="en-US" w:bidi="ar-KW"/>
                </w:rPr>
                <w:t>,</w:t>
              </w:r>
            </w:ins>
            <w:r>
              <w:rPr>
                <w:lang w:val="en-US" w:bidi="ar-KW"/>
              </w:rPr>
              <w:t xml:space="preserve"> </w:t>
            </w:r>
            <w:ins w:id="18" w:author="Ericsson 1" w:date="2020-11-17T13:37:00Z">
              <w:r w:rsidR="00FC5747">
                <w:rPr>
                  <w:lang w:val="en-US" w:bidi="ar-KW"/>
                </w:rPr>
                <w:t>from a list of PCIs</w:t>
              </w:r>
            </w:ins>
            <w:del w:id="19" w:author="Ericsson 1" w:date="2020-11-17T13:36:00Z">
              <w:r w:rsidDel="00FC5747">
                <w:rPr>
                  <w:lang w:val="en-US" w:bidi="ar-KW"/>
                </w:rPr>
                <w:delText xml:space="preserve">that have not been assigned with </w:delText>
              </w:r>
            </w:del>
            <w:ins w:id="20" w:author="Ericsson" w:date="2020-09-25T16:57:00Z">
              <w:del w:id="21" w:author="Ericsson 1" w:date="2020-11-17T13:36:00Z">
                <w:r w:rsidDel="00FC5747">
                  <w:rPr>
                    <w:lang w:val="en-US" w:bidi="ar-KW"/>
                  </w:rPr>
                  <w:delText xml:space="preserve">any </w:delText>
                </w:r>
              </w:del>
            </w:ins>
            <w:del w:id="22" w:author="Ericsson 1" w:date="2020-11-17T13:36:00Z">
              <w:r w:rsidDel="00FC5747">
                <w:rPr>
                  <w:lang w:val="en-US" w:bidi="ar-KW"/>
                </w:rPr>
                <w:delText>PCIs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2A08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4A9D51A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BF8C7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3B8D2" w14:textId="3965B5F0" w:rsidR="00D04011" w:rsidRDefault="00D04011">
            <w:pPr>
              <w:pStyle w:val="TAL"/>
              <w:rPr>
                <w:lang w:val="en-US" w:eastAsia="zh-CN"/>
              </w:rPr>
            </w:pPr>
            <w:r w:rsidRPr="006A3907">
              <w:rPr>
                <w:lang w:val="en-US" w:eastAsia="zh-CN"/>
              </w:rPr>
              <w:t>D-SON</w:t>
            </w:r>
            <w:r>
              <w:rPr>
                <w:lang w:val="en-US" w:eastAsia="zh-CN"/>
              </w:rPr>
              <w:t xml:space="preserve"> management function to support initial PCI </w:t>
            </w:r>
            <w:ins w:id="23" w:author="Ericsson 1" w:date="2020-11-17T13:11:00Z">
              <w:r w:rsidR="002075B2">
                <w:rPr>
                  <w:lang w:val="en-US" w:eastAsia="zh-CN"/>
                </w:rPr>
                <w:t xml:space="preserve">list </w:t>
              </w:r>
            </w:ins>
            <w:r>
              <w:rPr>
                <w:lang w:val="en-US" w:eastAsia="zh-CN"/>
              </w:rPr>
              <w:t>configuration.</w:t>
            </w:r>
          </w:p>
          <w:p w14:paraId="45F6118D" w14:textId="77777777" w:rsidR="00D04011" w:rsidRDefault="00D04011">
            <w:pPr>
              <w:pStyle w:val="TAL"/>
              <w:rPr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C3015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3B8C425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213B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C099C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gNB;</w:t>
            </w:r>
          </w:p>
          <w:p w14:paraId="2999783F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6C2C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39D1D0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9AD7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182DB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5DB5C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6BDD749A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08A9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26B80" w14:textId="5A2E5FF2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del w:id="24" w:author="Ericsson" w:date="2020-09-25T16:58:00Z">
              <w:r w:rsidDel="00D04011">
                <w:rPr>
                  <w:lang w:val="en-US" w:eastAsia="zh-CN"/>
                </w:rPr>
                <w:delText xml:space="preserve">5G </w:delText>
              </w:r>
            </w:del>
            <w:ins w:id="25" w:author="Ericsson 1" w:date="2020-11-17T13:38:00Z">
              <w:r w:rsidR="00FC5747">
                <w:rPr>
                  <w:lang w:val="en-US" w:eastAsia="zh-CN"/>
                </w:rPr>
                <w:t xml:space="preserve">The </w:t>
              </w:r>
            </w:ins>
            <w:r>
              <w:rPr>
                <w:lang w:val="en-US" w:eastAsia="zh-CN"/>
              </w:rPr>
              <w:t xml:space="preserve">NR cells </w:t>
            </w:r>
            <w:del w:id="26" w:author="Ericsson 1" w:date="2020-11-17T13:38:00Z">
              <w:r w:rsidDel="00FC5747">
                <w:rPr>
                  <w:lang w:val="en-US" w:eastAsia="zh-CN"/>
                </w:rPr>
                <w:delText xml:space="preserve">are </w:delText>
              </w:r>
            </w:del>
            <w:ins w:id="27" w:author="Ericsson 1" w:date="2020-11-17T13:38:00Z">
              <w:r w:rsidR="00FC5747">
                <w:rPr>
                  <w:lang w:val="en-US" w:eastAsia="zh-CN"/>
                </w:rPr>
                <w:t>is not yet</w:t>
              </w:r>
              <w:r w:rsidR="00FC5747">
                <w:rPr>
                  <w:lang w:val="en-US" w:eastAsia="zh-CN"/>
                </w:rPr>
                <w:t xml:space="preserve"> </w:t>
              </w:r>
            </w:ins>
            <w:r>
              <w:rPr>
                <w:lang w:val="en-US" w:eastAsia="zh-CN"/>
              </w:rPr>
              <w:t>in operation.</w:t>
            </w:r>
          </w:p>
          <w:p w14:paraId="5362C578" w14:textId="2E58E740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No PCI </w:t>
            </w:r>
            <w:ins w:id="28" w:author="Ericsson 1" w:date="2020-11-17T13:12:00Z">
              <w:r w:rsidR="002075B2">
                <w:rPr>
                  <w:lang w:val="en-US" w:eastAsia="zh-CN"/>
                </w:rPr>
                <w:t xml:space="preserve">list </w:t>
              </w:r>
            </w:ins>
            <w:del w:id="29" w:author="Ericsson 1" w:date="2020-11-17T13:12:00Z">
              <w:r w:rsidDel="002075B2">
                <w:rPr>
                  <w:lang w:val="en-US" w:eastAsia="zh-CN"/>
                </w:rPr>
                <w:delText>value</w:delText>
              </w:r>
            </w:del>
            <w:del w:id="30" w:author="Ericsson" w:date="2020-09-25T16:59:00Z">
              <w:r w:rsidDel="00D04011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 xml:space="preserve"> ha</w:t>
            </w:r>
            <w:ins w:id="31" w:author="Ericsson" w:date="2020-09-25T16:59:00Z">
              <w:r>
                <w:rPr>
                  <w:lang w:val="en-US" w:eastAsia="zh-CN"/>
                </w:rPr>
                <w:t>s</w:t>
              </w:r>
            </w:ins>
            <w:del w:id="32" w:author="Ericsson" w:date="2020-09-25T16:59:00Z">
              <w:r w:rsidDel="00D04011">
                <w:rPr>
                  <w:lang w:val="en-US" w:eastAsia="zh-CN"/>
                </w:rPr>
                <w:delText>ve</w:delText>
              </w:r>
            </w:del>
            <w:r>
              <w:rPr>
                <w:lang w:val="en-US" w:eastAsia="zh-CN"/>
              </w:rPr>
              <w:t xml:space="preserve"> been assigned to </w:t>
            </w:r>
            <w:ins w:id="33" w:author="Ericsson" w:date="2020-09-25T16:59:00Z">
              <w:r>
                <w:rPr>
                  <w:lang w:val="en-US" w:eastAsia="zh-CN"/>
                </w:rPr>
                <w:t xml:space="preserve">the </w:t>
              </w:r>
            </w:ins>
            <w:r>
              <w:rPr>
                <w:lang w:val="en-US" w:eastAsia="zh-CN"/>
              </w:rPr>
              <w:t>NR cell</w:t>
            </w:r>
            <w:del w:id="34" w:author="Ericsson" w:date="2020-09-25T16:59:00Z">
              <w:r w:rsidDel="00D04011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E80BC" w14:textId="77777777" w:rsidR="00D04011" w:rsidRDefault="00D04011">
            <w:pPr>
              <w:pStyle w:val="TAL"/>
              <w:rPr>
                <w:lang w:val="en-US" w:eastAsia="zh-CN" w:bidi="ar-KW"/>
              </w:rPr>
            </w:pPr>
          </w:p>
        </w:tc>
      </w:tr>
      <w:tr w:rsidR="00D04011" w14:paraId="600209ED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F1CA7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AEAF1" w14:textId="4F7136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he D-SON management function decide</w:t>
            </w:r>
            <w:ins w:id="35" w:author="Ericsson" w:date="2020-09-25T17:01:00Z">
              <w:r w:rsidR="00FF4A08">
                <w:rPr>
                  <w:lang w:val="en-US" w:eastAsia="zh-CN"/>
                </w:rPr>
                <w:t>s</w:t>
              </w:r>
            </w:ins>
            <w:del w:id="36" w:author="Ericsson" w:date="2020-09-25T17:01:00Z">
              <w:r w:rsidDel="00FF4A08">
                <w:rPr>
                  <w:lang w:val="en-US" w:eastAsia="zh-CN"/>
                </w:rPr>
                <w:delText>d</w:delText>
              </w:r>
            </w:del>
            <w:r>
              <w:rPr>
                <w:lang w:val="en-US" w:eastAsia="zh-CN"/>
              </w:rPr>
              <w:t xml:space="preserve"> to configure the PCI list for </w:t>
            </w:r>
            <w:ins w:id="37" w:author="Ericsson" w:date="2020-09-25T16:59:00Z">
              <w:r>
                <w:rPr>
                  <w:lang w:val="en-US" w:eastAsia="zh-CN"/>
                </w:rPr>
                <w:t xml:space="preserve">a </w:t>
              </w:r>
            </w:ins>
            <w:r>
              <w:rPr>
                <w:lang w:val="en-US" w:eastAsia="zh-CN"/>
              </w:rPr>
              <w:t>NR cell</w:t>
            </w:r>
            <w:del w:id="38" w:author="Ericsson" w:date="2020-09-25T16:59:00Z">
              <w:r w:rsidDel="00D04011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3E2D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47CA9BBE" w14:textId="77777777" w:rsidTr="00D04011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3AF4D" w14:textId="77777777" w:rsidR="00D04011" w:rsidRDefault="00D04011">
            <w:pPr>
              <w:pStyle w:val="TAL"/>
              <w:rPr>
                <w:b/>
                <w:lang w:val="en-US" w:eastAsia="zh-CN" w:bidi="ar-KW"/>
              </w:rPr>
            </w:pPr>
            <w:r>
              <w:rPr>
                <w:b/>
                <w:lang w:val="en-US"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8ED85" w14:textId="09416E8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quests 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</w:t>
            </w:r>
            <w:r>
              <w:rPr>
                <w:lang w:val="en-US"/>
              </w:rPr>
              <w:t xml:space="preserve">to configure the PCI list </w:t>
            </w:r>
            <w:ins w:id="39" w:author="Ericsson 1" w:date="2020-11-17T13:19:00Z">
              <w:r w:rsidR="002075B2">
                <w:rPr>
                  <w:lang w:val="en-US"/>
                </w:rPr>
                <w:t>for a cell to</w:t>
              </w:r>
            </w:ins>
            <w:del w:id="40" w:author="Ericsson 1" w:date="2020-11-17T13:19:00Z">
              <w:r w:rsidDel="002075B2">
                <w:rPr>
                  <w:lang w:val="en-US"/>
                </w:rPr>
                <w:delText>at</w:delText>
              </w:r>
            </w:del>
            <w:r>
              <w:rPr>
                <w:lang w:val="en-US"/>
              </w:rPr>
              <w:t xml:space="preserve"> the PCI configuration function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CEB4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4DF0F69" w14:textId="77777777" w:rsidTr="00FF4A08">
        <w:tblPrEx>
          <w:tblW w:w="9645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PrExChange w:id="41" w:author="Ericsson" w:date="2020-09-25T17:01:00Z">
            <w:tblPrEx>
              <w:tblW w:w="96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cantSplit/>
          <w:jc w:val="center"/>
          <w:trPrChange w:id="42" w:author="Ericsson" w:date="2020-09-25T17:01:00Z">
            <w:trPr>
              <w:cantSplit/>
              <w:jc w:val="center"/>
            </w:trPr>
          </w:trPrChange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3" w:author="Ericsson" w:date="2020-09-25T17:01:00Z">
              <w:tcPr>
                <w:tcW w:w="8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C5B485" w14:textId="45D60D8D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2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" w:author="Ericsson" w:date="2020-09-25T17:01:00Z">
              <w:tcPr>
                <w:tcW w:w="34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AB2CC1" w14:textId="29CA02B1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quests 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to enable the PCI configuration function at NR cell(s)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5" w:author="Ericsson" w:date="2020-09-25T17:01:00Z">
              <w:tcPr>
                <w:tcW w:w="70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E0CB2C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5785B460" w14:textId="77777777" w:rsidTr="00FF4A08">
        <w:tblPrEx>
          <w:tblW w:w="9645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PrExChange w:id="46" w:author="Ericsson" w:date="2020-09-25T17:02:00Z">
            <w:tblPrEx>
              <w:tblW w:w="96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cantSplit/>
          <w:jc w:val="center"/>
          <w:trPrChange w:id="47" w:author="Ericsson" w:date="2020-09-25T17:02:00Z">
            <w:trPr>
              <w:cantSplit/>
              <w:jc w:val="center"/>
            </w:trPr>
          </w:trPrChange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8" w:author="Ericsson" w:date="2020-09-25T17:02:00Z">
              <w:tcPr>
                <w:tcW w:w="8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5EDA01" w14:textId="1396D992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3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9" w:author="Ericsson" w:date="2020-09-25T17:02:00Z">
              <w:tcPr>
                <w:tcW w:w="34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DE454C" w14:textId="5B168ABC" w:rsidR="00D04011" w:rsidRDefault="008826F0">
            <w:pPr>
              <w:pStyle w:val="TAL"/>
              <w:rPr>
                <w:lang w:val="en-US" w:eastAsia="zh-CN"/>
              </w:rPr>
            </w:pPr>
            <w:ins w:id="50" w:author="Ericsson 1" w:date="2020-11-17T13:21:00Z">
              <w:r>
                <w:rPr>
                  <w:lang w:val="en-US"/>
                </w:rPr>
                <w:t xml:space="preserve">When the cell </w:t>
              </w:r>
            </w:ins>
            <w:ins w:id="51" w:author="Ericsson 1" w:date="2020-11-17T13:22:00Z">
              <w:r>
                <w:rPr>
                  <w:lang w:val="en-US"/>
                </w:rPr>
                <w:t>is about to start operating, t</w:t>
              </w:r>
            </w:ins>
            <w:del w:id="52" w:author="Ericsson 1" w:date="2020-11-17T13:22:00Z">
              <w:r w:rsidR="00D04011" w:rsidDel="008826F0">
                <w:rPr>
                  <w:lang w:val="en-US"/>
                </w:rPr>
                <w:delText>T</w:delText>
              </w:r>
            </w:del>
            <w:r w:rsidR="00D04011">
              <w:rPr>
                <w:lang w:val="en-US"/>
              </w:rPr>
              <w:t xml:space="preserve">he PCI configuration function selects </w:t>
            </w:r>
            <w:ins w:id="53" w:author="Ericsson 1" w:date="2020-11-17T13:22:00Z">
              <w:r>
                <w:rPr>
                  <w:lang w:val="en-US"/>
                </w:rPr>
                <w:t xml:space="preserve">a </w:t>
              </w:r>
            </w:ins>
            <w:r w:rsidR="00D04011">
              <w:rPr>
                <w:lang w:val="en-US"/>
              </w:rPr>
              <w:t>PCI value</w:t>
            </w:r>
            <w:del w:id="54" w:author="Ericsson 1" w:date="2020-11-17T13:22:00Z">
              <w:r w:rsidR="00D04011" w:rsidDel="008826F0">
                <w:rPr>
                  <w:lang w:val="en-US"/>
                </w:rPr>
                <w:delText>(s)</w:delText>
              </w:r>
            </w:del>
            <w:r w:rsidR="00D04011">
              <w:rPr>
                <w:lang w:val="en-US"/>
              </w:rPr>
              <w:t xml:space="preserve"> from the list of PCI values</w:t>
            </w:r>
            <w:ins w:id="55" w:author="Ericsson 1" w:date="2020-11-17T13:22:00Z">
              <w:r>
                <w:rPr>
                  <w:lang w:val="en-US"/>
                </w:rPr>
                <w:t xml:space="preserve"> and provides that to the cel</w:t>
              </w:r>
            </w:ins>
            <w:ins w:id="56" w:author="Ericsson 1" w:date="2020-11-17T13:23:00Z">
              <w:r>
                <w:rPr>
                  <w:lang w:val="en-US"/>
                </w:rPr>
                <w:t>l</w:t>
              </w:r>
            </w:ins>
            <w:del w:id="57" w:author="Ericsson 1" w:date="2020-11-17T13:22:00Z">
              <w:r w:rsidR="00D04011" w:rsidDel="008826F0">
                <w:rPr>
                  <w:lang w:val="en-US"/>
                </w:rPr>
                <w:delText xml:space="preserve"> provided by the producer of provisioning MnS</w:delText>
              </w:r>
            </w:del>
            <w:r w:rsidR="00D04011"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8" w:author="Ericsson" w:date="2020-09-25T17:02:00Z">
              <w:tcPr>
                <w:tcW w:w="70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1569B9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44432B6A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59C5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4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CA5A7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notifies the consumer with the PCI value</w:t>
            </w:r>
            <w:del w:id="59" w:author="Ericsson" w:date="2020-09-25T17:02:00Z">
              <w:r w:rsidDel="00FF4A08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 being assigned for the NR cell</w:t>
            </w:r>
            <w:del w:id="60" w:author="Ericsson" w:date="2020-09-25T17:02:00Z">
              <w:r w:rsidDel="00FF4A08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BD9E7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12D1A7F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559B2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EF9D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lang w:val="en-US"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3E128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FB91DC4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50F1D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18C58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10BE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F772EA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7D2BF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CF4FA" w14:textId="24AD7453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PCI value of a NR cell has been </w:t>
            </w:r>
            <w:del w:id="61" w:author="Ericsson" w:date="2020-09-25T17:02:00Z">
              <w:r w:rsidDel="00FF4A08">
                <w:rPr>
                  <w:lang w:val="en-US" w:eastAsia="zh-CN"/>
                </w:rPr>
                <w:delText>selected</w:delText>
              </w:r>
            </w:del>
            <w:ins w:id="62" w:author="Ericsson" w:date="2020-09-25T17:02:00Z">
              <w:r w:rsidR="00FF4A08">
                <w:rPr>
                  <w:lang w:val="en-US" w:eastAsia="zh-CN"/>
                </w:rPr>
                <w:t>configured</w:t>
              </w:r>
            </w:ins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F03F2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CE24C4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6CC4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6F45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/>
              </w:rPr>
              <w:t>REQ-DPCI-CONFIG-FUN-1, REQ-DPCI-CONFIG-FUN-2, REQ-DPCI-CONFIG-FUN-3, REQ-DPCI-CONFIG-FUN-5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88AD0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</w:tbl>
    <w:p w14:paraId="6094AC89" w14:textId="77777777" w:rsidR="00D04011" w:rsidRDefault="00D04011" w:rsidP="00D04011">
      <w:pPr>
        <w:rPr>
          <w:lang w:eastAsia="zh-CN"/>
        </w:rPr>
      </w:pPr>
    </w:p>
    <w:p w14:paraId="42ABE9D2" w14:textId="77777777" w:rsidR="00D04011" w:rsidRDefault="00D04011" w:rsidP="00D04011">
      <w:pPr>
        <w:pStyle w:val="Heading5"/>
      </w:pPr>
      <w:bookmarkStart w:id="63" w:name="_Toc49846037"/>
      <w:bookmarkStart w:id="64" w:name="_Toc34213802"/>
      <w:r>
        <w:lastRenderedPageBreak/>
        <w:t>6.4.1.4.2</w:t>
      </w:r>
      <w:r>
        <w:tab/>
        <w:t>PCI re-configuration</w:t>
      </w:r>
      <w:bookmarkEnd w:id="63"/>
      <w:bookmarkEnd w:id="64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  <w:tblGridChange w:id="65">
          <w:tblGrid>
            <w:gridCol w:w="1632"/>
            <w:gridCol w:w="6653"/>
            <w:gridCol w:w="1360"/>
          </w:tblGrid>
        </w:tblGridChange>
      </w:tblGrid>
      <w:tr w:rsidR="00D04011" w14:paraId="0EB72035" w14:textId="77777777" w:rsidTr="00D04011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8360643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B9B248A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9D580B2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&lt;&lt;Uses&gt;&gt;</w:t>
            </w:r>
            <w:r>
              <w:rPr>
                <w:lang w:val="en-US" w:bidi="ar-KW"/>
              </w:rPr>
              <w:br/>
              <w:t>Related use</w:t>
            </w:r>
          </w:p>
        </w:tc>
      </w:tr>
      <w:tr w:rsidR="00D04011" w14:paraId="5817B4FC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B485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28566" w14:textId="181CB0E9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o automatically re-</w:t>
            </w:r>
            <w:r>
              <w:rPr>
                <w:lang w:val="en-US" w:bidi="ar-KW"/>
              </w:rPr>
              <w:t>configure the PCI</w:t>
            </w:r>
            <w:del w:id="66" w:author="Ericsson" w:date="2020-09-25T17:15:00Z">
              <w:r w:rsidDel="00B516C5">
                <w:rPr>
                  <w:lang w:val="en-US" w:bidi="ar-KW"/>
                </w:rPr>
                <w:delText>s</w:delText>
              </w:r>
            </w:del>
            <w:r>
              <w:rPr>
                <w:lang w:val="en-US" w:bidi="ar-KW"/>
              </w:rPr>
              <w:t xml:space="preserve"> of </w:t>
            </w:r>
            <w:ins w:id="67" w:author="Ericsson" w:date="2020-09-25T17:15:00Z">
              <w:r w:rsidR="00B516C5">
                <w:rPr>
                  <w:lang w:val="en-US" w:bidi="ar-KW"/>
                </w:rPr>
                <w:t>a</w:t>
              </w:r>
            </w:ins>
            <w:ins w:id="68" w:author="Ericsson" w:date="2020-10-01T15:22:00Z">
              <w:r w:rsidR="006A3907">
                <w:rPr>
                  <w:lang w:val="en-US" w:bidi="ar-KW"/>
                </w:rPr>
                <w:t>n</w:t>
              </w:r>
            </w:ins>
            <w:ins w:id="69" w:author="Ericsson" w:date="2020-09-25T17:15:00Z">
              <w:r w:rsidR="00B516C5">
                <w:rPr>
                  <w:lang w:val="en-US" w:bidi="ar-KW"/>
                </w:rPr>
                <w:t xml:space="preserve"> </w:t>
              </w:r>
            </w:ins>
            <w:r>
              <w:rPr>
                <w:lang w:val="en-US" w:bidi="ar-KW"/>
              </w:rPr>
              <w:t>NR</w:t>
            </w:r>
            <w:ins w:id="70" w:author="Ericsson" w:date="2020-09-25T17:15:00Z">
              <w:r w:rsidR="00B516C5">
                <w:rPr>
                  <w:lang w:val="en-US" w:bidi="ar-KW"/>
                </w:rPr>
                <w:t xml:space="preserve"> cell</w:t>
              </w:r>
            </w:ins>
            <w:r>
              <w:rPr>
                <w:lang w:val="en-US" w:bidi="ar-KW"/>
              </w:rPr>
              <w:t xml:space="preserve">, due to </w:t>
            </w:r>
            <w:del w:id="71" w:author="Ericsson" w:date="2020-09-25T17:15:00Z">
              <w:r w:rsidDel="00B516C5">
                <w:rPr>
                  <w:lang w:val="en-US" w:bidi="ar-KW"/>
                </w:rPr>
                <w:delText xml:space="preserve">the </w:delText>
              </w:r>
            </w:del>
            <w:r>
              <w:rPr>
                <w:lang w:val="en-US" w:bidi="ar-KW"/>
              </w:rPr>
              <w:t>PCI collision or PCI confusion problems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46D73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26DFBC4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70A1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A75A2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D-SON management function to support PCI re-configuration.</w:t>
            </w:r>
          </w:p>
          <w:p w14:paraId="7B9FB5EB" w14:textId="77777777" w:rsidR="00D04011" w:rsidRDefault="00D04011">
            <w:pPr>
              <w:pStyle w:val="TAL"/>
              <w:rPr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F221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ED0E76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68C90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B66EC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gNB;</w:t>
            </w:r>
          </w:p>
          <w:p w14:paraId="47F85A41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</w:p>
          <w:p w14:paraId="1DAB4662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The producer of fault supervision MnS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DE1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E731849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B728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67458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A4E1A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06723B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75E0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EB3D1" w14:textId="4204B79D" w:rsidR="00D04011" w:rsidRDefault="00B516C5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ins w:id="72" w:author="Ericsson" w:date="2020-09-25T17:16:00Z">
              <w:r>
                <w:rPr>
                  <w:lang w:val="en-US" w:eastAsia="zh-CN"/>
                </w:rPr>
                <w:t xml:space="preserve">A </w:t>
              </w:r>
            </w:ins>
            <w:del w:id="73" w:author="Ericsson" w:date="2020-09-25T17:15:00Z">
              <w:r w:rsidR="00D04011" w:rsidDel="00B516C5">
                <w:rPr>
                  <w:lang w:val="en-US" w:eastAsia="zh-CN"/>
                </w:rPr>
                <w:delText xml:space="preserve">5G </w:delText>
              </w:r>
            </w:del>
            <w:r w:rsidR="00D04011">
              <w:rPr>
                <w:lang w:val="en-US" w:eastAsia="zh-CN"/>
              </w:rPr>
              <w:t>NR cell</w:t>
            </w:r>
            <w:del w:id="74" w:author="Ericsson" w:date="2020-09-25T17:16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 xml:space="preserve"> ha</w:t>
            </w:r>
            <w:ins w:id="75" w:author="Ericsson" w:date="2020-09-25T17:16:00Z">
              <w:r>
                <w:rPr>
                  <w:lang w:val="en-US" w:eastAsia="zh-CN"/>
                </w:rPr>
                <w:t>s</w:t>
              </w:r>
            </w:ins>
            <w:del w:id="76" w:author="Ericsson" w:date="2020-09-25T17:16:00Z">
              <w:r w:rsidR="00D04011" w:rsidDel="00B516C5">
                <w:rPr>
                  <w:lang w:val="en-US" w:eastAsia="zh-CN"/>
                </w:rPr>
                <w:delText>ve</w:delText>
              </w:r>
            </w:del>
            <w:r w:rsidR="00D04011">
              <w:rPr>
                <w:lang w:val="en-US" w:eastAsia="zh-CN"/>
              </w:rPr>
              <w:t xml:space="preserve"> be</w:t>
            </w:r>
            <w:ins w:id="77" w:author="Ericsson" w:date="2020-09-25T17:16:00Z">
              <w:r>
                <w:rPr>
                  <w:lang w:val="en-US" w:eastAsia="zh-CN"/>
                </w:rPr>
                <w:t>en</w:t>
              </w:r>
            </w:ins>
            <w:del w:id="78" w:author="Ericsson" w:date="2020-09-25T17:16:00Z">
              <w:r w:rsidR="00D04011" w:rsidDel="00B516C5">
                <w:rPr>
                  <w:lang w:val="en-US" w:eastAsia="zh-CN"/>
                </w:rPr>
                <w:delText>ing</w:delText>
              </w:r>
            </w:del>
            <w:r w:rsidR="00D04011">
              <w:rPr>
                <w:lang w:val="en-US" w:eastAsia="zh-CN"/>
              </w:rPr>
              <w:t xml:space="preserve"> assigned </w:t>
            </w:r>
            <w:del w:id="79" w:author="Ericsson" w:date="2020-09-25T17:16:00Z">
              <w:r w:rsidR="00D04011" w:rsidDel="00B516C5">
                <w:rPr>
                  <w:lang w:val="en-US" w:eastAsia="zh-CN"/>
                </w:rPr>
                <w:delText xml:space="preserve">with </w:delText>
              </w:r>
            </w:del>
            <w:ins w:id="80" w:author="Ericsson" w:date="2020-09-25T17:16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>PCI value</w:t>
            </w:r>
            <w:del w:id="81" w:author="Ericsson" w:date="2020-09-25T17:16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>.</w:t>
            </w:r>
          </w:p>
          <w:p w14:paraId="02253637" w14:textId="77777777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The PCI configuration function is in operation</w:t>
            </w:r>
            <w:del w:id="82" w:author="Ericsson" w:date="2020-09-25T17:16:00Z">
              <w:r w:rsidDel="00B516C5">
                <w:rPr>
                  <w:lang w:val="en-US" w:eastAsia="zh-CN"/>
                </w:rPr>
                <w:delText>,</w:delText>
              </w:r>
            </w:del>
            <w:r>
              <w:rPr>
                <w:lang w:val="en-US" w:eastAsia="zh-CN"/>
              </w:rPr>
              <w:t xml:space="preserve"> and enabl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D94EC" w14:textId="77777777" w:rsidR="00D04011" w:rsidRDefault="00D04011">
            <w:pPr>
              <w:pStyle w:val="TAL"/>
              <w:rPr>
                <w:lang w:val="en-US" w:eastAsia="zh-CN" w:bidi="ar-KW"/>
              </w:rPr>
            </w:pPr>
          </w:p>
        </w:tc>
      </w:tr>
      <w:tr w:rsidR="00D04011" w14:paraId="3EEE21F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2D9C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8C7FD" w14:textId="08FEB7CD" w:rsidR="00D04011" w:rsidRDefault="00B516C5">
            <w:pPr>
              <w:pStyle w:val="TAL"/>
              <w:rPr>
                <w:lang w:val="en-US" w:eastAsia="zh-CN"/>
              </w:rPr>
            </w:pPr>
            <w:ins w:id="83" w:author="Ericsson" w:date="2020-09-25T17:16:00Z">
              <w:r>
                <w:rPr>
                  <w:lang w:val="en-US" w:eastAsia="zh-CN"/>
                </w:rPr>
                <w:t xml:space="preserve">The </w:t>
              </w:r>
            </w:ins>
            <w:r w:rsidR="00D04011">
              <w:rPr>
                <w:lang w:val="en-US" w:eastAsia="zh-CN"/>
              </w:rPr>
              <w:t xml:space="preserve">PCI configuration function has detected the PCI problem of </w:t>
            </w:r>
            <w:ins w:id="84" w:author="Ericsson" w:date="2020-09-25T17:18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 xml:space="preserve">PCI </w:t>
            </w:r>
            <w:r w:rsidR="00D04011">
              <w:rPr>
                <w:lang w:val="en-US" w:bidi="ar-KW"/>
              </w:rPr>
              <w:t xml:space="preserve">collision </w:t>
            </w:r>
            <w:r w:rsidR="00D04011">
              <w:rPr>
                <w:lang w:val="en-US" w:eastAsia="zh-CN"/>
              </w:rPr>
              <w:t xml:space="preserve">or </w:t>
            </w:r>
            <w:ins w:id="85" w:author="Ericsson" w:date="2020-09-25T17:18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 xml:space="preserve">PCI confusion for </w:t>
            </w:r>
            <w:ins w:id="86" w:author="Ericsson" w:date="2020-09-25T17:18:00Z">
              <w:r>
                <w:rPr>
                  <w:lang w:val="en-US" w:eastAsia="zh-CN"/>
                </w:rPr>
                <w:t xml:space="preserve">an </w:t>
              </w:r>
            </w:ins>
            <w:r w:rsidR="00D04011">
              <w:rPr>
                <w:lang w:val="en-US" w:eastAsia="zh-CN"/>
              </w:rPr>
              <w:t>NR cell</w:t>
            </w:r>
            <w:del w:id="87" w:author="Ericsson" w:date="2020-09-25T17:18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CF4F5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18BC5A0F" w14:textId="77777777" w:rsidTr="006A3907">
        <w:tblPrEx>
          <w:tblW w:w="9645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PrExChange w:id="88" w:author="Ericsson" w:date="2020-10-01T15:22:00Z">
            <w:tblPrEx>
              <w:tblW w:w="96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cantSplit/>
          <w:trHeight w:val="233"/>
          <w:jc w:val="center"/>
          <w:trPrChange w:id="89" w:author="Ericsson" w:date="2020-10-01T15:22:00Z">
            <w:trPr>
              <w:cantSplit/>
              <w:trHeight w:val="233"/>
              <w:jc w:val="center"/>
            </w:trPr>
          </w:trPrChange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" w:author="Ericsson" w:date="2020-10-01T15:22:00Z">
              <w:tcPr>
                <w:tcW w:w="8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99B4BB" w14:textId="743FB75F" w:rsidR="00D04011" w:rsidRDefault="00D04011">
            <w:pPr>
              <w:pStyle w:val="TAL"/>
              <w:rPr>
                <w:b/>
                <w:lang w:val="en-US" w:eastAsia="zh-CN" w:bidi="ar-KW"/>
              </w:rPr>
            </w:pPr>
            <w:del w:id="91" w:author="Ericsson" w:date="2020-10-01T15:22:00Z">
              <w:r w:rsidDel="006A3907">
                <w:rPr>
                  <w:b/>
                  <w:lang w:val="en-US" w:eastAsia="zh-CN" w:bidi="ar-KW"/>
                </w:rPr>
                <w:delText>Step 1 (M)</w:delText>
              </w:r>
            </w:del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" w:author="Ericsson" w:date="2020-10-01T15:22:00Z">
              <w:tcPr>
                <w:tcW w:w="34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B74606" w14:textId="4CABC209" w:rsidR="00D04011" w:rsidRDefault="00D04011">
            <w:pPr>
              <w:pStyle w:val="TAL"/>
              <w:rPr>
                <w:lang w:val="en-US" w:eastAsia="zh-CN"/>
              </w:rPr>
            </w:pPr>
            <w:del w:id="93" w:author="Ericsson" w:date="2020-10-01T15:22:00Z">
              <w:r w:rsidDel="006A3907">
                <w:rPr>
                  <w:lang w:val="en-US" w:eastAsia="zh-CN"/>
                </w:rPr>
                <w:delText xml:space="preserve">The D-SON management function receives an </w:delText>
              </w:r>
            </w:del>
            <w:del w:id="94" w:author="Ericsson" w:date="2020-09-25T17:19:00Z">
              <w:r w:rsidDel="00B516C5">
                <w:rPr>
                  <w:lang w:val="en-US" w:eastAsia="zh-CN"/>
                </w:rPr>
                <w:delText xml:space="preserve">alarm </w:delText>
              </w:r>
            </w:del>
            <w:del w:id="95" w:author="Ericsson" w:date="2020-10-01T15:22:00Z">
              <w:r w:rsidDel="006A3907">
                <w:rPr>
                  <w:lang w:val="en-US" w:eastAsia="zh-CN"/>
                </w:rPr>
                <w:delText xml:space="preserve">from the </w:delText>
              </w:r>
            </w:del>
            <w:del w:id="96" w:author="Ericsson" w:date="2020-09-25T17:20:00Z">
              <w:r w:rsidDel="00B516C5">
                <w:rPr>
                  <w:lang w:val="en-US" w:eastAsia="zh-CN"/>
                </w:rPr>
                <w:delText xml:space="preserve">producer of fault supervision MnS </w:delText>
              </w:r>
            </w:del>
            <w:del w:id="97" w:author="Ericsson" w:date="2020-09-25T17:21:00Z">
              <w:r w:rsidDel="00B516C5">
                <w:rPr>
                  <w:lang w:val="en-US" w:eastAsia="zh-CN"/>
                </w:rPr>
                <w:delText xml:space="preserve">indicating </w:delText>
              </w:r>
            </w:del>
            <w:del w:id="98" w:author="Ericsson" w:date="2020-10-01T15:22:00Z">
              <w:r w:rsidDel="006A3907">
                <w:rPr>
                  <w:lang w:val="en-US"/>
                </w:rPr>
                <w:delText xml:space="preserve">the PCI </w:delText>
              </w:r>
              <w:r w:rsidDel="006A3907">
                <w:rPr>
                  <w:lang w:val="en-US" w:bidi="ar-KW"/>
                </w:rPr>
                <w:delText xml:space="preserve">collision </w:delText>
              </w:r>
              <w:r w:rsidDel="006A3907">
                <w:rPr>
                  <w:lang w:val="en-US"/>
                </w:rPr>
                <w:delText>or PCI confusion problem</w:delText>
              </w:r>
            </w:del>
            <w:del w:id="99" w:author="Ericsson" w:date="2020-09-25T17:22:00Z">
              <w:r w:rsidDel="00B516C5">
                <w:rPr>
                  <w:lang w:val="en-US"/>
                </w:rPr>
                <w:delText>s</w:delText>
              </w:r>
            </w:del>
            <w:del w:id="100" w:author="Ericsson" w:date="2020-10-01T15:22:00Z">
              <w:r w:rsidDel="006A3907">
                <w:rPr>
                  <w:lang w:val="en-US"/>
                </w:rPr>
                <w:delText xml:space="preserve"> for an NR cell</w:delText>
              </w:r>
            </w:del>
            <w:del w:id="101" w:author="Ericsson" w:date="2020-09-25T17:22:00Z">
              <w:r w:rsidDel="00B516C5">
                <w:rPr>
                  <w:lang w:val="en-US"/>
                </w:rPr>
                <w:delText>(s)</w:delText>
              </w:r>
            </w:del>
            <w:del w:id="102" w:author="Ericsson" w:date="2020-10-01T15:22:00Z">
              <w:r w:rsidDel="006A3907">
                <w:rPr>
                  <w:lang w:val="en-US" w:eastAsia="zh-CN"/>
                </w:rPr>
                <w:delText>.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" w:author="Ericsson" w:date="2020-10-01T15:22:00Z">
              <w:tcPr>
                <w:tcW w:w="70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0610B9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A160B38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7A48E" w14:textId="26C0DB05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Step </w:t>
            </w:r>
            <w:ins w:id="104" w:author="Ericsson 1" w:date="2020-11-18T15:21:00Z">
              <w:r w:rsidR="00266A18">
                <w:rPr>
                  <w:b/>
                  <w:lang w:val="en-US" w:bidi="ar-KW"/>
                </w:rPr>
                <w:t>1</w:t>
              </w:r>
            </w:ins>
            <w:del w:id="105" w:author="Ericsson 1" w:date="2020-11-18T15:21:00Z">
              <w:r w:rsidDel="00266A18">
                <w:rPr>
                  <w:b/>
                  <w:lang w:val="en-US" w:bidi="ar-KW"/>
                </w:rPr>
                <w:delText>2</w:delText>
              </w:r>
            </w:del>
            <w:r>
              <w:rPr>
                <w:b/>
                <w:lang w:val="en-US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08A6A" w14:textId="4EB4C74D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</w:t>
            </w:r>
            <w:del w:id="106" w:author="Ericsson" w:date="2020-10-01T15:22:00Z">
              <w:r w:rsidDel="006A3907">
                <w:rPr>
                  <w:lang w:val="en-US" w:eastAsia="zh-CN"/>
                </w:rPr>
                <w:delText xml:space="preserve">management </w:delText>
              </w:r>
            </w:del>
            <w:ins w:id="107" w:author="Ericsson" w:date="2020-10-01T15:23:00Z">
              <w:r w:rsidR="006A3907">
                <w:rPr>
                  <w:lang w:val="en-US" w:eastAsia="zh-CN"/>
                </w:rPr>
                <w:t>PCI configuration</w:t>
              </w:r>
            </w:ins>
            <w:ins w:id="108" w:author="Ericsson" w:date="2020-10-01T15:22:00Z">
              <w:r w:rsidR="006A3907">
                <w:rPr>
                  <w:lang w:val="en-US" w:eastAsia="zh-CN"/>
                </w:rPr>
                <w:t xml:space="preserve"> </w:t>
              </w:r>
            </w:ins>
            <w:r>
              <w:rPr>
                <w:lang w:val="en-US" w:eastAsia="zh-CN"/>
              </w:rPr>
              <w:t xml:space="preserve">function </w:t>
            </w:r>
            <w:del w:id="109" w:author="Ericsson" w:date="2020-09-25T17:23:00Z">
              <w:r w:rsidDel="00B516C5">
                <w:rPr>
                  <w:lang w:val="en-US" w:eastAsia="zh-CN"/>
                </w:rPr>
                <w:delText xml:space="preserve">requests the </w:delText>
              </w:r>
              <w:r w:rsidDel="00B516C5">
                <w:rPr>
                  <w:lang w:val="en-US"/>
                </w:rPr>
                <w:delText xml:space="preserve">producer of provisioning MnS to </w:delText>
              </w:r>
            </w:del>
            <w:r>
              <w:rPr>
                <w:lang w:val="en-US"/>
              </w:rPr>
              <w:t>re-configure</w:t>
            </w:r>
            <w:ins w:id="110" w:author="Ericsson" w:date="2020-09-25T17:23:00Z">
              <w:r w:rsidR="00B516C5">
                <w:rPr>
                  <w:lang w:val="en-US"/>
                </w:rPr>
                <w:t>s the PCI of that cell using one of the PCI values in</w:t>
              </w:r>
            </w:ins>
            <w:r>
              <w:rPr>
                <w:lang w:val="en-US"/>
              </w:rPr>
              <w:t xml:space="preserve"> the PCI list </w:t>
            </w:r>
            <w:del w:id="111" w:author="Ericsson" w:date="2020-09-25T17:23:00Z">
              <w:r w:rsidDel="00B516C5">
                <w:rPr>
                  <w:lang w:val="en-US"/>
                </w:rPr>
                <w:delText>at the PCI configuration function</w:delText>
              </w:r>
              <w:r w:rsidDel="00B516C5">
                <w:rPr>
                  <w:lang w:val="en-US" w:eastAsia="zh-CN"/>
                </w:rPr>
                <w:delText>.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AF281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67B7773B" w14:textId="77777777" w:rsidTr="00B516C5">
        <w:tblPrEx>
          <w:tblW w:w="9645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PrExChange w:id="112" w:author="Ericsson" w:date="2020-09-25T17:24:00Z">
            <w:tblPrEx>
              <w:tblW w:w="96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cantSplit/>
          <w:jc w:val="center"/>
          <w:trPrChange w:id="113" w:author="Ericsson" w:date="2020-09-25T17:24:00Z">
            <w:trPr>
              <w:cantSplit/>
              <w:jc w:val="center"/>
            </w:trPr>
          </w:trPrChange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4" w:author="Ericsson" w:date="2020-09-25T17:24:00Z">
              <w:tcPr>
                <w:tcW w:w="8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B91A58" w14:textId="27C50842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Step </w:t>
            </w:r>
            <w:del w:id="115" w:author="Ericsson 1" w:date="2020-11-18T15:21:00Z">
              <w:r w:rsidDel="00266A18">
                <w:rPr>
                  <w:b/>
                  <w:lang w:val="en-US" w:bidi="ar-KW"/>
                </w:rPr>
                <w:delText>3</w:delText>
              </w:r>
            </w:del>
            <w:ins w:id="116" w:author="Ericsson 1" w:date="2020-11-18T15:21:00Z">
              <w:r w:rsidR="00266A18">
                <w:rPr>
                  <w:b/>
                  <w:lang w:val="en-US" w:bidi="ar-KW"/>
                </w:rPr>
                <w:t>2</w:t>
              </w:r>
            </w:ins>
            <w:r>
              <w:rPr>
                <w:b/>
                <w:lang w:val="en-US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7" w:author="Ericsson" w:date="2020-09-25T17:24:00Z">
              <w:tcPr>
                <w:tcW w:w="34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3461E1" w14:textId="33FBE704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The PCI configuration function selects PCI value(s) from the PCI list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8" w:author="Ericsson" w:date="2020-09-25T17:24:00Z">
              <w:tcPr>
                <w:tcW w:w="70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9BF29E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2C0A9A0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5F87D" w14:textId="49E651B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Step </w:t>
            </w:r>
            <w:ins w:id="119" w:author="Ericsson" w:date="2020-09-25T17:25:00Z">
              <w:r w:rsidR="009B01DB">
                <w:rPr>
                  <w:b/>
                  <w:lang w:val="en-US" w:bidi="ar-KW"/>
                </w:rPr>
                <w:t>3</w:t>
              </w:r>
            </w:ins>
            <w:del w:id="120" w:author="Ericsson" w:date="2020-09-25T17:25:00Z">
              <w:r w:rsidDel="009B01DB">
                <w:rPr>
                  <w:b/>
                  <w:lang w:val="en-US" w:bidi="ar-KW"/>
                </w:rPr>
                <w:delText>4</w:delText>
              </w:r>
            </w:del>
            <w:r>
              <w:rPr>
                <w:b/>
                <w:lang w:val="en-US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A9605" w14:textId="2B2C16DA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notifies the consumer </w:t>
            </w:r>
            <w:ins w:id="121" w:author="Ericsson" w:date="2020-09-25T17:24:00Z">
              <w:r w:rsidR="00B516C5">
                <w:rPr>
                  <w:lang w:val="en-US" w:eastAsia="zh-CN"/>
                </w:rPr>
                <w:t xml:space="preserve">about </w:t>
              </w:r>
            </w:ins>
            <w:del w:id="122" w:author="Ericsson" w:date="2020-09-25T17:24:00Z">
              <w:r w:rsidDel="00B516C5">
                <w:rPr>
                  <w:lang w:val="en-US" w:eastAsia="zh-CN"/>
                </w:rPr>
                <w:delText>with</w:delText>
              </w:r>
            </w:del>
            <w:r>
              <w:rPr>
                <w:lang w:val="en-US" w:eastAsia="zh-CN"/>
              </w:rPr>
              <w:t xml:space="preserve"> the </w:t>
            </w:r>
            <w:ins w:id="123" w:author="Ericsson" w:date="2020-09-25T17:24:00Z">
              <w:r w:rsidR="00B516C5">
                <w:rPr>
                  <w:lang w:val="en-US" w:eastAsia="zh-CN"/>
                </w:rPr>
                <w:t xml:space="preserve">new </w:t>
              </w:r>
            </w:ins>
            <w:r>
              <w:rPr>
                <w:lang w:val="en-US" w:eastAsia="zh-CN"/>
              </w:rPr>
              <w:t>PCI value</w:t>
            </w:r>
            <w:del w:id="124" w:author="Ericsson" w:date="2020-09-25T17:24:00Z">
              <w:r w:rsidDel="00B516C5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 </w:t>
            </w:r>
            <w:del w:id="125" w:author="Ericsson" w:date="2020-09-25T17:24:00Z">
              <w:r w:rsidDel="00B516C5">
                <w:rPr>
                  <w:lang w:val="en-US" w:eastAsia="zh-CN"/>
                </w:rPr>
                <w:delText xml:space="preserve">being assigned for </w:delText>
              </w:r>
            </w:del>
            <w:ins w:id="126" w:author="Ericsson" w:date="2020-09-25T17:24:00Z">
              <w:r w:rsidR="00B516C5">
                <w:rPr>
                  <w:lang w:val="en-US" w:eastAsia="zh-CN"/>
                </w:rPr>
                <w:t xml:space="preserve">of </w:t>
              </w:r>
            </w:ins>
            <w:r>
              <w:rPr>
                <w:lang w:val="en-US" w:eastAsia="zh-CN"/>
              </w:rPr>
              <w:t>the NR cell</w:t>
            </w:r>
            <w:del w:id="127" w:author="Ericsson" w:date="2020-09-25T17:24:00Z">
              <w:r w:rsidDel="00B516C5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2A03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4E31439D" w14:textId="77777777" w:rsidTr="009B01DB">
        <w:tblPrEx>
          <w:tblW w:w="9645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PrExChange w:id="128" w:author="Ericsson" w:date="2020-09-25T17:25:00Z">
            <w:tblPrEx>
              <w:tblW w:w="96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cantSplit/>
          <w:jc w:val="center"/>
          <w:trPrChange w:id="129" w:author="Ericsson" w:date="2020-09-25T17:25:00Z">
            <w:trPr>
              <w:cantSplit/>
              <w:jc w:val="center"/>
            </w:trPr>
          </w:trPrChange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" w:author="Ericsson" w:date="2020-09-25T17:25:00Z">
              <w:tcPr>
                <w:tcW w:w="8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C37EFE" w14:textId="7D7D45A9" w:rsidR="00D04011" w:rsidRDefault="00D04011">
            <w:pPr>
              <w:pStyle w:val="TAL"/>
              <w:rPr>
                <w:b/>
                <w:lang w:val="en-US" w:bidi="ar-KW"/>
              </w:rPr>
            </w:pPr>
            <w:del w:id="131" w:author="Ericsson" w:date="2020-09-25T17:25:00Z">
              <w:r w:rsidDel="009B01DB">
                <w:rPr>
                  <w:b/>
                  <w:lang w:val="en-US" w:bidi="ar-KW"/>
                </w:rPr>
                <w:delText>Step 5 (M)</w:delText>
              </w:r>
            </w:del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2" w:author="Ericsson" w:date="2020-09-25T17:25:00Z">
              <w:tcPr>
                <w:tcW w:w="34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EBB38F" w14:textId="4BB1C271" w:rsidR="00D04011" w:rsidRDefault="00D04011">
            <w:pPr>
              <w:pStyle w:val="TAL"/>
              <w:rPr>
                <w:lang w:val="en-US" w:eastAsia="zh-CN"/>
              </w:rPr>
            </w:pPr>
            <w:del w:id="133" w:author="Ericsson" w:date="2020-09-25T17:25:00Z">
              <w:r w:rsidDel="009B01DB">
                <w:rPr>
                  <w:lang w:val="en-US" w:eastAsia="zh-CN"/>
                </w:rPr>
                <w:delText>The D-SON management function receives a clear alarm notification from the producer of fault supervision MnS</w:delText>
              </w:r>
              <w:r w:rsidDel="009B01DB">
                <w:rPr>
                  <w:lang w:val="en-US"/>
                </w:rPr>
                <w:delText>.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4" w:author="Ericsson" w:date="2020-09-25T17:25:00Z">
              <w:tcPr>
                <w:tcW w:w="70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545442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21BA522F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BBD7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1745A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lang w:val="en-US"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9518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23EC0C04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FA540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3495D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248B4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3FAD998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5BB2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904B5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PCI </w:t>
            </w:r>
            <w:r>
              <w:rPr>
                <w:lang w:val="en-US" w:bidi="ar-KW"/>
              </w:rPr>
              <w:t xml:space="preserve">collision </w:t>
            </w:r>
            <w:r>
              <w:rPr>
                <w:lang w:val="en-US" w:eastAsia="zh-CN"/>
              </w:rPr>
              <w:t>or PCI confusion have been resolv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6692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6F39B63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769A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DA39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/>
              </w:rPr>
              <w:t>REQ-DPCI-CONFIG-FUN-3, REQ-DPCI-CONFIG-FUN-4, REQ-DPCI-CONFIG-FUN-5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A4D0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bookmarkEnd w:id="5"/>
      <w:bookmarkEnd w:id="6"/>
    </w:tbl>
    <w:p w14:paraId="04A1A998" w14:textId="77777777" w:rsidR="00D04011" w:rsidRPr="00D04011" w:rsidRDefault="00D04011" w:rsidP="00D04011"/>
    <w:p w14:paraId="67CFC62E" w14:textId="77777777" w:rsidR="004B093D" w:rsidRPr="00863CFA" w:rsidRDefault="004B093D" w:rsidP="004B09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62EF4961" w14:textId="53B2EBA7" w:rsidR="00465324" w:rsidRDefault="00465324" w:rsidP="00465324"/>
    <w:p w14:paraId="2B7AB94A" w14:textId="77777777" w:rsidR="00465324" w:rsidRPr="00CB4C8C" w:rsidRDefault="00465324" w:rsidP="00465324">
      <w:pPr>
        <w:pStyle w:val="Heading4"/>
      </w:pPr>
      <w:bookmarkStart w:id="135" w:name="_Toc50705747"/>
      <w:bookmarkStart w:id="136" w:name="_Toc50991618"/>
      <w:r w:rsidRPr="00CB4C8C">
        <w:t>7.1.3.3</w:t>
      </w:r>
      <w:r w:rsidRPr="00CB4C8C">
        <w:tab/>
        <w:t>MnS Component Type C definition</w:t>
      </w:r>
      <w:bookmarkEnd w:id="135"/>
      <w:bookmarkEnd w:id="136"/>
    </w:p>
    <w:p w14:paraId="1E231910" w14:textId="77777777" w:rsidR="00465324" w:rsidRPr="00CB4C8C" w:rsidRDefault="00465324" w:rsidP="00465324">
      <w:pPr>
        <w:pStyle w:val="Heading5"/>
      </w:pPr>
      <w:bookmarkStart w:id="137" w:name="_Toc50705748"/>
      <w:bookmarkStart w:id="138" w:name="_Toc50991619"/>
      <w:r w:rsidRPr="00CB4C8C">
        <w:t>7.1.3.3.1</w:t>
      </w:r>
      <w:r w:rsidRPr="00CB4C8C">
        <w:tab/>
        <w:t>Notification</w:t>
      </w:r>
      <w:r w:rsidRPr="00CB4C8C" w:rsidDel="00A323CB">
        <w:t xml:space="preserve"> </w:t>
      </w:r>
      <w:r w:rsidRPr="00CB4C8C">
        <w:t>information</w:t>
      </w:r>
      <w:bookmarkEnd w:id="137"/>
      <w:bookmarkEnd w:id="138"/>
    </w:p>
    <w:p w14:paraId="438548BD" w14:textId="77777777" w:rsidR="00465324" w:rsidRPr="00CB4C8C" w:rsidRDefault="00465324" w:rsidP="00465324">
      <w:pPr>
        <w:rPr>
          <w:lang w:eastAsia="zh-CN"/>
        </w:rPr>
      </w:pPr>
      <w:r w:rsidRPr="00CB4C8C">
        <w:rPr>
          <w:lang w:eastAsia="zh-CN"/>
        </w:rPr>
        <w:t>The table below lists the notifications</w:t>
      </w:r>
      <w:r w:rsidRPr="00CB4C8C" w:rsidDel="00A323CB">
        <w:rPr>
          <w:lang w:eastAsia="zh-CN"/>
        </w:rPr>
        <w:t xml:space="preserve"> </w:t>
      </w:r>
      <w:r w:rsidRPr="00CB4C8C">
        <w:rPr>
          <w:lang w:eastAsia="zh-CN"/>
        </w:rPr>
        <w:t>related to D-SON PCI configuration</w:t>
      </w:r>
      <w:r>
        <w:rPr>
          <w:lang w:eastAsia="zh-CN"/>
        </w:rPr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465324" w:rsidRPr="00CB4C8C" w14:paraId="57BD981C" w14:textId="77777777" w:rsidTr="00123F1C">
        <w:trPr>
          <w:jc w:val="center"/>
        </w:trPr>
        <w:tc>
          <w:tcPr>
            <w:tcW w:w="2718" w:type="dxa"/>
          </w:tcPr>
          <w:p w14:paraId="6B4450E6" w14:textId="36A67B08" w:rsidR="00465324" w:rsidRPr="00CB4C8C" w:rsidRDefault="00465324" w:rsidP="00123F1C">
            <w:pPr>
              <w:pStyle w:val="TAH"/>
              <w:widowControl w:val="0"/>
              <w:jc w:val="left"/>
              <w:rPr>
                <w:lang w:eastAsia="zh-CN"/>
              </w:rPr>
            </w:pPr>
            <w:del w:id="139" w:author="Ericsson" w:date="2020-11-04T11:52:00Z">
              <w:r w:rsidRPr="00CB4C8C" w:rsidDel="00465324">
                <w:rPr>
                  <w:rFonts w:hint="eastAsia"/>
                  <w:lang w:eastAsia="zh-CN"/>
                </w:rPr>
                <w:delText>Performance measurement</w:delText>
              </w:r>
              <w:r w:rsidRPr="00CB4C8C" w:rsidDel="00465324">
                <w:rPr>
                  <w:lang w:eastAsia="zh-CN"/>
                </w:rPr>
                <w:delText>s</w:delText>
              </w:r>
            </w:del>
            <w:ins w:id="140" w:author="Ericsson" w:date="2020-11-04T11:52:00Z">
              <w:r>
                <w:rPr>
                  <w:lang w:eastAsia="zh-CN"/>
                </w:rPr>
                <w:t>Notification</w:t>
              </w:r>
            </w:ins>
            <w:ins w:id="141" w:author="Ericsson" w:date="2020-11-04T12:04:00Z">
              <w:r w:rsidR="008608E3">
                <w:rPr>
                  <w:lang w:eastAsia="zh-CN"/>
                </w:rPr>
                <w:t>s</w:t>
              </w:r>
            </w:ins>
          </w:p>
        </w:tc>
        <w:tc>
          <w:tcPr>
            <w:tcW w:w="3966" w:type="dxa"/>
          </w:tcPr>
          <w:p w14:paraId="36E08A61" w14:textId="77777777" w:rsidR="00465324" w:rsidRPr="00CB4C8C" w:rsidRDefault="00465324" w:rsidP="00123F1C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5F298AC5" w14:textId="77777777" w:rsidR="00465324" w:rsidRPr="00CB4C8C" w:rsidRDefault="00465324" w:rsidP="00123F1C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lang w:eastAsia="zh-CN"/>
              </w:rPr>
              <w:t>Note</w:t>
            </w:r>
          </w:p>
        </w:tc>
      </w:tr>
      <w:tr w:rsidR="00465324" w:rsidRPr="00CB4C8C" w14:paraId="15E03F43" w14:textId="77777777" w:rsidTr="00123F1C">
        <w:trPr>
          <w:jc w:val="center"/>
          <w:ins w:id="142" w:author="Ericsson" w:date="2020-11-04T11:52:00Z"/>
        </w:trPr>
        <w:tc>
          <w:tcPr>
            <w:tcW w:w="2718" w:type="dxa"/>
          </w:tcPr>
          <w:p w14:paraId="0C33086F" w14:textId="4D90694B" w:rsidR="00465324" w:rsidRPr="00CB4C8C" w:rsidRDefault="00465324" w:rsidP="00465324">
            <w:pPr>
              <w:pStyle w:val="TAL"/>
              <w:widowControl w:val="0"/>
              <w:rPr>
                <w:ins w:id="143" w:author="Ericsson" w:date="2020-11-04T11:52:00Z"/>
              </w:rPr>
            </w:pPr>
            <w:ins w:id="144" w:author="Ericsson" w:date="2020-11-04T11:52:00Z">
              <w:r>
                <w:t>PCI change notification</w:t>
              </w:r>
            </w:ins>
          </w:p>
        </w:tc>
        <w:tc>
          <w:tcPr>
            <w:tcW w:w="3966" w:type="dxa"/>
          </w:tcPr>
          <w:p w14:paraId="1CD73B8E" w14:textId="09A8844C" w:rsidR="00465324" w:rsidRPr="00CB4C8C" w:rsidRDefault="00465324" w:rsidP="00465324">
            <w:pPr>
              <w:spacing w:after="0"/>
              <w:rPr>
                <w:ins w:id="145" w:author="Ericsson" w:date="2020-11-04T11:52:00Z"/>
                <w:rFonts w:ascii="Arial" w:hAnsi="Arial" w:cs="Arial"/>
                <w:sz w:val="18"/>
                <w:szCs w:val="18"/>
                <w:lang w:bidi="ar-KW"/>
              </w:rPr>
            </w:pPr>
            <w:ins w:id="146" w:author="Ericsson" w:date="2020-11-04T11:52:00Z">
              <w:r>
                <w:rPr>
                  <w:rFonts w:ascii="Arial" w:hAnsi="Arial" w:cs="Arial"/>
                  <w:sz w:val="18"/>
                  <w:szCs w:val="18"/>
                  <w:lang w:bidi="ar-KW"/>
                </w:rPr>
                <w:t xml:space="preserve">When the PCI configuration function changes the PCI of a cell, this change is </w:t>
              </w:r>
              <w:del w:id="147" w:author="Ericsson 1" w:date="2020-11-17T14:30:00Z">
                <w:r w:rsidDel="0040638B">
                  <w:rPr>
                    <w:rFonts w:ascii="Arial" w:hAnsi="Arial" w:cs="Arial"/>
                    <w:sz w:val="18"/>
                    <w:szCs w:val="18"/>
                    <w:lang w:bidi="ar-KW"/>
                  </w:rPr>
                  <w:delText>reported</w:delText>
                </w:r>
              </w:del>
            </w:ins>
            <w:ins w:id="148" w:author="Ericsson 1" w:date="2020-11-17T14:30:00Z">
              <w:r w:rsidR="0040638B">
                <w:rPr>
                  <w:rFonts w:ascii="Arial" w:hAnsi="Arial" w:cs="Arial"/>
                  <w:sz w:val="18"/>
                  <w:szCs w:val="18"/>
                  <w:lang w:bidi="ar-KW"/>
                </w:rPr>
                <w:t>notified</w:t>
              </w:r>
            </w:ins>
            <w:ins w:id="149" w:author="Ericsson" w:date="2020-11-04T11:52:00Z">
              <w:r>
                <w:rPr>
                  <w:rFonts w:ascii="Arial" w:hAnsi="Arial" w:cs="Arial"/>
                  <w:sz w:val="18"/>
                  <w:szCs w:val="18"/>
                  <w:lang w:bidi="ar-KW"/>
                </w:rPr>
                <w:t xml:space="preserve"> using a </w:t>
              </w:r>
              <w:r w:rsidRPr="00CB4C8C">
                <w:rPr>
                  <w:rFonts w:ascii="Courier New" w:eastAsia="Microsoft YaHei" w:hAnsi="Courier New" w:cs="Courier New"/>
                  <w:sz w:val="18"/>
                  <w:szCs w:val="18"/>
                </w:rPr>
                <w:t>notifyMOIAttributeValueChanges</w:t>
              </w:r>
              <w:r w:rsidRPr="00CB4C8C">
                <w:rPr>
                  <w:rFonts w:ascii="Arial" w:eastAsia="Microsoft YaHei" w:hAnsi="Arial" w:cs="Arial"/>
                  <w:sz w:val="18"/>
                </w:rPr>
                <w:t xml:space="preserve"> </w:t>
              </w:r>
              <w:r>
                <w:rPr>
                  <w:rFonts w:ascii="Arial" w:eastAsia="Microsoft YaHei" w:hAnsi="Arial" w:cs="Arial"/>
                  <w:sz w:val="18"/>
                </w:rPr>
                <w:t>notification</w:t>
              </w:r>
            </w:ins>
          </w:p>
        </w:tc>
        <w:tc>
          <w:tcPr>
            <w:tcW w:w="2553" w:type="dxa"/>
          </w:tcPr>
          <w:p w14:paraId="08148288" w14:textId="77777777" w:rsidR="00465324" w:rsidRPr="00CB4C8C" w:rsidRDefault="00465324" w:rsidP="00465324">
            <w:pPr>
              <w:pStyle w:val="TAL"/>
              <w:widowControl w:val="0"/>
              <w:rPr>
                <w:ins w:id="150" w:author="Ericsson" w:date="2020-11-04T11:52:00Z"/>
              </w:rPr>
            </w:pPr>
          </w:p>
        </w:tc>
      </w:tr>
      <w:tr w:rsidR="00465324" w:rsidRPr="00CB4C8C" w:rsidDel="0040638B" w14:paraId="7A7AB568" w14:textId="61AFCFF8" w:rsidTr="00123F1C">
        <w:trPr>
          <w:jc w:val="center"/>
          <w:del w:id="151" w:author="Ericsson 1" w:date="2020-11-17T14:31:00Z"/>
        </w:trPr>
        <w:tc>
          <w:tcPr>
            <w:tcW w:w="2718" w:type="dxa"/>
          </w:tcPr>
          <w:p w14:paraId="1F813D45" w14:textId="397E4ACA" w:rsidR="00465324" w:rsidRPr="00CB4C8C" w:rsidDel="0040638B" w:rsidRDefault="00465324" w:rsidP="00123F1C">
            <w:pPr>
              <w:pStyle w:val="TAL"/>
              <w:widowControl w:val="0"/>
              <w:rPr>
                <w:del w:id="152" w:author="Ericsson 1" w:date="2020-11-17T14:31:00Z"/>
              </w:rPr>
            </w:pPr>
            <w:del w:id="153" w:author="Ericsson 1" w:date="2020-11-17T14:31:00Z">
              <w:r w:rsidRPr="00CB4C8C" w:rsidDel="0040638B">
                <w:delText xml:space="preserve">PCI collision </w:delText>
              </w:r>
              <w:r w:rsidRPr="00CB4C8C" w:rsidDel="0040638B">
                <w:rPr>
                  <w:lang w:eastAsia="zh-CN"/>
                </w:rPr>
                <w:delText>notification</w:delText>
              </w:r>
            </w:del>
          </w:p>
        </w:tc>
        <w:tc>
          <w:tcPr>
            <w:tcW w:w="3966" w:type="dxa"/>
          </w:tcPr>
          <w:p w14:paraId="3C184467" w14:textId="4C15AD63" w:rsidR="00465324" w:rsidRPr="00CB4C8C" w:rsidDel="0040638B" w:rsidRDefault="00465324" w:rsidP="00123F1C">
            <w:pPr>
              <w:spacing w:after="0"/>
              <w:rPr>
                <w:del w:id="154" w:author="Ericsson 1" w:date="2020-11-17T14:31:00Z"/>
                <w:rFonts w:ascii="Arial" w:hAnsi="Arial" w:cs="Arial"/>
                <w:sz w:val="18"/>
                <w:szCs w:val="18"/>
                <w:lang w:bidi="ar-KW"/>
              </w:rPr>
            </w:pPr>
            <w:del w:id="155" w:author="Ericsson 1" w:date="2020-11-17T14:31:00Z">
              <w:r w:rsidRPr="00CB4C8C" w:rsidDel="0040638B">
                <w:rPr>
                  <w:rFonts w:ascii="Arial" w:hAnsi="Arial" w:cs="Arial"/>
                  <w:sz w:val="18"/>
                  <w:szCs w:val="18"/>
                  <w:lang w:bidi="ar-KW"/>
                </w:rPr>
                <w:delText xml:space="preserve">The collision </w:delText>
              </w:r>
              <w:r w:rsidRPr="00CB4C8C" w:rsidDel="0040638B">
                <w:rPr>
                  <w:lang w:eastAsia="zh-CN"/>
                </w:rPr>
                <w:delText xml:space="preserve">notification </w:delText>
              </w:r>
              <w:r w:rsidRPr="00CB4C8C" w:rsidDel="0040638B">
                <w:rPr>
                  <w:rFonts w:ascii="Arial" w:hAnsi="Arial" w:cs="Arial"/>
                  <w:sz w:val="18"/>
                  <w:szCs w:val="18"/>
                  <w:lang w:bidi="ar-KW"/>
                </w:rPr>
                <w:delText>is used to indicate two neighbouring cells of a serving cell are using the same PCIs.</w:delText>
              </w:r>
            </w:del>
          </w:p>
        </w:tc>
        <w:tc>
          <w:tcPr>
            <w:tcW w:w="2553" w:type="dxa"/>
          </w:tcPr>
          <w:p w14:paraId="0A04F013" w14:textId="76A98DBF" w:rsidR="00465324" w:rsidRPr="00CB4C8C" w:rsidDel="0040638B" w:rsidRDefault="00465324" w:rsidP="00123F1C">
            <w:pPr>
              <w:pStyle w:val="TAL"/>
              <w:widowControl w:val="0"/>
              <w:rPr>
                <w:del w:id="156" w:author="Ericsson 1" w:date="2020-11-17T14:31:00Z"/>
              </w:rPr>
            </w:pPr>
          </w:p>
        </w:tc>
      </w:tr>
      <w:tr w:rsidR="00465324" w:rsidRPr="00CB4C8C" w:rsidDel="0040638B" w14:paraId="5ACB4D76" w14:textId="467534A6" w:rsidTr="00123F1C">
        <w:trPr>
          <w:jc w:val="center"/>
          <w:del w:id="157" w:author="Ericsson 1" w:date="2020-11-17T14:31:00Z"/>
        </w:trPr>
        <w:tc>
          <w:tcPr>
            <w:tcW w:w="2718" w:type="dxa"/>
          </w:tcPr>
          <w:p w14:paraId="508E52F0" w14:textId="261A8D3B" w:rsidR="00465324" w:rsidRPr="00CB4C8C" w:rsidDel="0040638B" w:rsidRDefault="00465324" w:rsidP="00123F1C">
            <w:pPr>
              <w:pStyle w:val="TAL"/>
              <w:widowControl w:val="0"/>
              <w:rPr>
                <w:del w:id="158" w:author="Ericsson 1" w:date="2020-11-17T14:31:00Z"/>
              </w:rPr>
            </w:pPr>
            <w:del w:id="159" w:author="Ericsson 1" w:date="2020-11-17T14:31:00Z">
              <w:r w:rsidRPr="00CB4C8C" w:rsidDel="0040638B">
                <w:delText xml:space="preserve">PCI </w:delText>
              </w:r>
            </w:del>
            <w:ins w:id="160" w:author="Ericsson" w:date="2020-11-04T11:52:00Z">
              <w:del w:id="161" w:author="Ericsson 1" w:date="2020-11-17T14:31:00Z">
                <w:r w:rsidDel="0040638B">
                  <w:delText>c</w:delText>
                </w:r>
              </w:del>
            </w:ins>
            <w:del w:id="162" w:author="Ericsson 1" w:date="2020-11-17T14:31:00Z">
              <w:r w:rsidRPr="00CB4C8C" w:rsidDel="0040638B">
                <w:delText xml:space="preserve">Confusion </w:delText>
              </w:r>
              <w:r w:rsidRPr="00CB4C8C" w:rsidDel="0040638B">
                <w:rPr>
                  <w:lang w:eastAsia="zh-CN"/>
                </w:rPr>
                <w:delText>notification</w:delText>
              </w:r>
            </w:del>
          </w:p>
        </w:tc>
        <w:tc>
          <w:tcPr>
            <w:tcW w:w="3966" w:type="dxa"/>
          </w:tcPr>
          <w:p w14:paraId="7F109A46" w14:textId="4D8A1A78" w:rsidR="00465324" w:rsidRPr="00CB4C8C" w:rsidDel="0040638B" w:rsidRDefault="00465324" w:rsidP="00123F1C">
            <w:pPr>
              <w:pStyle w:val="TAL"/>
              <w:widowControl w:val="0"/>
              <w:rPr>
                <w:del w:id="163" w:author="Ericsson 1" w:date="2020-11-17T14:31:00Z"/>
                <w:rFonts w:cs="Arial"/>
                <w:szCs w:val="18"/>
                <w:lang w:eastAsia="zh-CN"/>
              </w:rPr>
            </w:pPr>
            <w:del w:id="164" w:author="Ericsson 1" w:date="2020-11-17T14:31:00Z">
              <w:r w:rsidRPr="00CB4C8C" w:rsidDel="0040638B">
                <w:rPr>
                  <w:rFonts w:cs="Arial"/>
                  <w:szCs w:val="18"/>
                  <w:lang w:eastAsia="zh-CN"/>
                </w:rPr>
                <w:delText xml:space="preserve">The confusion </w:delText>
              </w:r>
              <w:r w:rsidRPr="00CB4C8C" w:rsidDel="0040638B">
                <w:rPr>
                  <w:lang w:eastAsia="zh-CN"/>
                </w:rPr>
                <w:delText xml:space="preserve">notification </w:delText>
              </w:r>
              <w:r w:rsidRPr="00CB4C8C" w:rsidDel="0040638B">
                <w:rPr>
                  <w:rFonts w:cs="Arial"/>
                  <w:szCs w:val="18"/>
                  <w:lang w:eastAsia="zh-CN"/>
                </w:rPr>
                <w:delText>is used to indicate that a serving cell has 2 neighbouring cells that are using the same PCI value.</w:delText>
              </w:r>
            </w:del>
          </w:p>
        </w:tc>
        <w:tc>
          <w:tcPr>
            <w:tcW w:w="2553" w:type="dxa"/>
          </w:tcPr>
          <w:p w14:paraId="3AFB6E82" w14:textId="46264D6D" w:rsidR="00465324" w:rsidRPr="00CB4C8C" w:rsidDel="0040638B" w:rsidRDefault="00465324" w:rsidP="00123F1C">
            <w:pPr>
              <w:pStyle w:val="TAL"/>
              <w:widowControl w:val="0"/>
              <w:rPr>
                <w:del w:id="165" w:author="Ericsson 1" w:date="2020-11-17T14:31:00Z"/>
              </w:rPr>
            </w:pPr>
          </w:p>
        </w:tc>
      </w:tr>
    </w:tbl>
    <w:p w14:paraId="446798B6" w14:textId="77777777" w:rsidR="00465324" w:rsidRPr="00CB4C8C" w:rsidRDefault="00465324" w:rsidP="00465324">
      <w:pPr>
        <w:tabs>
          <w:tab w:val="left" w:pos="530"/>
          <w:tab w:val="left" w:pos="2910"/>
        </w:tabs>
        <w:spacing w:after="120"/>
      </w:pPr>
    </w:p>
    <w:p w14:paraId="12073672" w14:textId="39C05F8C" w:rsidR="00465324" w:rsidRDefault="00465324" w:rsidP="00465324"/>
    <w:p w14:paraId="241E572D" w14:textId="77777777" w:rsidR="00465324" w:rsidRPr="00D04011" w:rsidRDefault="00465324" w:rsidP="00465324"/>
    <w:p w14:paraId="10DF0AD9" w14:textId="77777777" w:rsidR="00465324" w:rsidRPr="00863CFA" w:rsidRDefault="00465324" w:rsidP="004653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3757608B" w14:textId="551D416F" w:rsidR="004B093D" w:rsidRDefault="004B093D" w:rsidP="004B093D"/>
    <w:p w14:paraId="5E2A46B8" w14:textId="77777777" w:rsidR="00AC6457" w:rsidRDefault="00AC6457" w:rsidP="00AC6457">
      <w:pPr>
        <w:pStyle w:val="Heading3"/>
      </w:pPr>
      <w:bookmarkStart w:id="166" w:name="_Toc34213851"/>
      <w:bookmarkStart w:id="167" w:name="_Toc49846085"/>
      <w:r>
        <w:lastRenderedPageBreak/>
        <w:t>8</w:t>
      </w:r>
      <w:r w:rsidRPr="00CD7824">
        <w:t>.</w:t>
      </w:r>
      <w:r>
        <w:t>2.3</w:t>
      </w:r>
      <w:r w:rsidRPr="00CD7824">
        <w:tab/>
      </w:r>
      <w:r>
        <w:t>PCI configuration</w:t>
      </w:r>
      <w:bookmarkEnd w:id="166"/>
      <w:bookmarkEnd w:id="167"/>
    </w:p>
    <w:p w14:paraId="16E7F73C" w14:textId="4CDA8A17" w:rsidR="00AC6457" w:rsidRDefault="00AC6457" w:rsidP="00AC6457">
      <w:pPr>
        <w:pStyle w:val="Heading4"/>
      </w:pPr>
      <w:bookmarkStart w:id="168" w:name="_Toc34213852"/>
      <w:bookmarkStart w:id="169" w:name="_Toc49846086"/>
      <w:r>
        <w:t>8</w:t>
      </w:r>
      <w:r w:rsidRPr="00CD7824">
        <w:t>.</w:t>
      </w:r>
      <w:r>
        <w:t>2.3.1</w:t>
      </w:r>
      <w:r w:rsidRPr="00CD7824">
        <w:tab/>
      </w:r>
      <w:r>
        <w:t>Initial PCI configuration</w:t>
      </w:r>
      <w:bookmarkEnd w:id="168"/>
      <w:bookmarkEnd w:id="169"/>
    </w:p>
    <w:p w14:paraId="5C046BF9" w14:textId="24CAA0C9" w:rsidR="00AC6457" w:rsidRDefault="00AC6457" w:rsidP="00AC6457">
      <w:r w:rsidRPr="00822695">
        <w:t xml:space="preserve">Figure </w:t>
      </w:r>
      <w:r>
        <w:t>8.2.3.1</w:t>
      </w:r>
      <w:r w:rsidRPr="00822695">
        <w:t xml:space="preserve">-1 depicts a procedure that describes how </w:t>
      </w:r>
      <w:r>
        <w:rPr>
          <w:lang w:eastAsia="zh-CN"/>
        </w:rPr>
        <w:t xml:space="preserve">D-SON </w:t>
      </w:r>
      <w:r>
        <w:t xml:space="preserve">management </w:t>
      </w:r>
      <w:r>
        <w:rPr>
          <w:lang w:val="en-US"/>
        </w:rPr>
        <w:t xml:space="preserve">function </w:t>
      </w:r>
      <w:r>
        <w:t xml:space="preserve">can manage the PCI configuration (D-SON) function to assign the </w:t>
      </w:r>
      <w:ins w:id="170" w:author="Ericsson 1" w:date="2020-11-18T15:09:00Z">
        <w:r w:rsidR="00872E7B">
          <w:t>initial</w:t>
        </w:r>
      </w:ins>
      <w:ins w:id="171" w:author="Ericsson 1" w:date="2020-11-17T13:45:00Z">
        <w:r w:rsidR="00E25E00">
          <w:t xml:space="preserve"> </w:t>
        </w:r>
      </w:ins>
      <w:r>
        <w:t xml:space="preserve">PCI values to </w:t>
      </w:r>
      <w:ins w:id="172" w:author="Ericsson 1" w:date="2020-11-18T15:09:00Z">
        <w:r w:rsidR="00872E7B">
          <w:t>a</w:t>
        </w:r>
      </w:ins>
      <w:ins w:id="173" w:author="Ericsson 1" w:date="2020-11-18T15:10:00Z">
        <w:r w:rsidR="002D5196">
          <w:t>n</w:t>
        </w:r>
      </w:ins>
      <w:ins w:id="174" w:author="Ericsson 1" w:date="2020-11-18T15:09:00Z">
        <w:r w:rsidR="00872E7B">
          <w:t xml:space="preserve"> </w:t>
        </w:r>
      </w:ins>
      <w:r>
        <w:t>NR cell</w:t>
      </w:r>
      <w:del w:id="175" w:author="Ericsson 1" w:date="2020-11-18T15:09:00Z">
        <w:r w:rsidDel="00872E7B">
          <w:delText>s the first time</w:delText>
        </w:r>
      </w:del>
      <w:r>
        <w:t>.</w:t>
      </w:r>
    </w:p>
    <w:p w14:paraId="30AF0B9F" w14:textId="77777777" w:rsidR="00AC6457" w:rsidRDefault="00AC6457" w:rsidP="00AC6457">
      <w:pPr>
        <w:spacing w:after="0"/>
      </w:pPr>
      <w:r>
        <w:t xml:space="preserve"> </w:t>
      </w:r>
    </w:p>
    <w:bookmarkStart w:id="176" w:name="_Hlk51947333"/>
    <w:p w14:paraId="465D9646" w14:textId="594413CB" w:rsidR="00AC6457" w:rsidRDefault="00AC6457" w:rsidP="00AC6457">
      <w:pPr>
        <w:pStyle w:val="TF"/>
      </w:pPr>
      <w:r>
        <w:object w:dxaOrig="7960" w:dyaOrig="3820" w14:anchorId="69EF1C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8pt;height:190.5pt" o:ole="">
            <v:imagedata r:id="rId13" o:title=""/>
          </v:shape>
          <o:OLEObject Type="Embed" ProgID="Visio.Drawing.15" ShapeID="_x0000_i1025" DrawAspect="Content" ObjectID="_1667218874" r:id="rId14"/>
        </w:object>
      </w:r>
      <w:bookmarkEnd w:id="176"/>
    </w:p>
    <w:p w14:paraId="0F5AC829" w14:textId="77777777" w:rsidR="00AC6457" w:rsidRPr="0028395F" w:rsidRDefault="00AC6457" w:rsidP="00AC6457">
      <w:pPr>
        <w:pStyle w:val="TF"/>
        <w:rPr>
          <w:lang w:eastAsia="zh-CN"/>
        </w:rPr>
      </w:pPr>
      <w:r w:rsidRPr="0028395F">
        <w:t xml:space="preserve">Figure </w:t>
      </w:r>
      <w:r>
        <w:rPr>
          <w:lang w:eastAsia="zh-CN"/>
        </w:rPr>
        <w:t>8.2.3.1</w:t>
      </w:r>
      <w:r w:rsidRPr="0028395F">
        <w:rPr>
          <w:lang w:eastAsia="zh-CN"/>
        </w:rPr>
        <w:t>-</w:t>
      </w:r>
      <w:r w:rsidRPr="0028395F">
        <w:t xml:space="preserve">1: </w:t>
      </w:r>
      <w:r>
        <w:t>Initial PCI configuration procedure</w:t>
      </w:r>
    </w:p>
    <w:p w14:paraId="28BD805F" w14:textId="32FCA74A" w:rsidR="00AC6457" w:rsidRDefault="00AC6457" w:rsidP="00AC6457">
      <w:pPr>
        <w:ind w:left="288" w:hanging="288"/>
        <w:rPr>
          <w:lang w:val="en-US"/>
        </w:rPr>
      </w:pPr>
      <w:bookmarkStart w:id="177" w:name="_Hlk22547395"/>
      <w:r>
        <w:rPr>
          <w:lang w:val="en-US"/>
        </w:rPr>
        <w:t xml:space="preserve">1. The </w:t>
      </w:r>
      <w:r>
        <w:rPr>
          <w:lang w:eastAsia="zh-CN"/>
        </w:rPr>
        <w:t>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</w:t>
      </w:r>
      <w:r>
        <w:rPr>
          <w:lang w:eastAsia="zh-CN"/>
        </w:rPr>
        <w:t>consumes the MnS of NF p</w:t>
      </w:r>
      <w:r w:rsidRPr="00343FC5">
        <w:rPr>
          <w:lang w:eastAsia="zh-CN"/>
        </w:rPr>
        <w:t xml:space="preserve">rovisioning </w:t>
      </w:r>
      <w:r>
        <w:rPr>
          <w:lang w:eastAsia="zh-CN"/>
        </w:rPr>
        <w:t xml:space="preserve">with </w:t>
      </w:r>
      <w:r w:rsidRPr="00343F37">
        <w:rPr>
          <w:i/>
          <w:lang w:eastAsia="zh-CN"/>
        </w:rPr>
        <w:t>modifyMOIAttributes</w:t>
      </w:r>
      <w:r w:rsidRPr="00343FC5">
        <w:rPr>
          <w:rFonts w:ascii="Arial" w:hAnsi="Arial" w:cs="Arial"/>
          <w:sz w:val="18"/>
          <w:lang w:eastAsia="zh-CN"/>
        </w:rPr>
        <w:t xml:space="preserve"> </w:t>
      </w:r>
      <w:r w:rsidRPr="00343F37">
        <w:rPr>
          <w:lang w:eastAsia="zh-CN"/>
        </w:rPr>
        <w:t xml:space="preserve">operation </w:t>
      </w:r>
      <w:r>
        <w:rPr>
          <w:lang w:eastAsia="zh-CN"/>
        </w:rPr>
        <w:t xml:space="preserve">to configure the PCI list for </w:t>
      </w:r>
      <w:ins w:id="178" w:author="Ericsson" w:date="2020-09-28T11:37:00Z">
        <w:r w:rsidR="002F47C8">
          <w:rPr>
            <w:lang w:eastAsia="zh-CN"/>
          </w:rPr>
          <w:t xml:space="preserve">an </w:t>
        </w:r>
      </w:ins>
      <w:r>
        <w:rPr>
          <w:lang w:eastAsia="zh-CN"/>
        </w:rPr>
        <w:t>NR cell</w:t>
      </w:r>
      <w:del w:id="179" w:author="Ericsson" w:date="2020-09-28T11:37:00Z">
        <w:r w:rsidDel="002F47C8">
          <w:rPr>
            <w:lang w:eastAsia="zh-CN"/>
          </w:rPr>
          <w:delText>(s)</w:delText>
        </w:r>
      </w:del>
      <w:r>
        <w:rPr>
          <w:lang w:val="en-US"/>
        </w:rPr>
        <w:t>.</w:t>
      </w:r>
    </w:p>
    <w:p w14:paraId="08F28E30" w14:textId="4463FC43" w:rsidR="00AC6457" w:rsidRDefault="00AC6457" w:rsidP="00166963">
      <w:pPr>
        <w:ind w:left="572" w:hanging="288"/>
        <w:rPr>
          <w:lang w:val="en-US"/>
        </w:rPr>
      </w:pPr>
      <w:r>
        <w:rPr>
          <w:lang w:val="en-US"/>
        </w:rPr>
        <w:t xml:space="preserve">1.a </w:t>
      </w:r>
      <w:r>
        <w:rPr>
          <w:lang w:eastAsia="zh-CN"/>
        </w:rPr>
        <w:t xml:space="preserve">The </w:t>
      </w:r>
      <w:ins w:id="180" w:author="Ericsson 1" w:date="2020-11-17T14:41:00Z">
        <w:r w:rsidR="00046E6D">
          <w:rPr>
            <w:lang w:eastAsia="zh-CN"/>
          </w:rPr>
          <w:t xml:space="preserve">producer </w:t>
        </w:r>
      </w:ins>
      <w:del w:id="181" w:author="Ericsson 1" w:date="2020-11-17T14:41:00Z">
        <w:r w:rsidDel="00046E6D">
          <w:rPr>
            <w:lang w:eastAsia="zh-CN"/>
          </w:rPr>
          <w:delText xml:space="preserve">MnS </w:delText>
        </w:r>
      </w:del>
      <w:r>
        <w:rPr>
          <w:lang w:eastAsia="zh-CN"/>
        </w:rPr>
        <w:t>o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</w:t>
      </w:r>
      <w:ins w:id="182" w:author="Ericsson 1" w:date="2020-11-17T14:41:00Z">
        <w:r w:rsidR="00046E6D">
          <w:rPr>
            <w:lang w:eastAsia="zh-CN"/>
          </w:rPr>
          <w:t xml:space="preserve">MnS </w:t>
        </w:r>
      </w:ins>
      <w:r>
        <w:rPr>
          <w:lang w:eastAsia="zh-CN"/>
        </w:rPr>
        <w:t xml:space="preserve">sets the PCI </w:t>
      </w:r>
      <w:r>
        <w:rPr>
          <w:lang w:eastAsia="zh-CN"/>
        </w:rPr>
        <w:t xml:space="preserve">list </w:t>
      </w:r>
      <w:r>
        <w:rPr>
          <w:lang w:eastAsia="zh-CN"/>
        </w:rPr>
        <w:t xml:space="preserve">at the PCI configuration </w:t>
      </w:r>
      <w:r>
        <w:rPr>
          <w:lang w:val="en-US" w:bidi="ar-KW"/>
        </w:rPr>
        <w:t>(D-</w:t>
      </w:r>
      <w:bookmarkStart w:id="183" w:name="_GoBack"/>
      <w:bookmarkEnd w:id="183"/>
      <w:r>
        <w:rPr>
          <w:lang w:val="en-US" w:bidi="ar-KW"/>
        </w:rPr>
        <w:t xml:space="preserve">SON) </w:t>
      </w:r>
      <w:r>
        <w:rPr>
          <w:lang w:eastAsia="zh-CN"/>
        </w:rPr>
        <w:t>function</w:t>
      </w:r>
      <w:ins w:id="184" w:author="Ericsson" w:date="2020-09-28T11:42:00Z">
        <w:r w:rsidR="002F47C8">
          <w:rPr>
            <w:lang w:eastAsia="zh-CN"/>
          </w:rPr>
          <w:t>.</w:t>
        </w:r>
      </w:ins>
      <w:r>
        <w:rPr>
          <w:lang w:eastAsia="zh-CN"/>
        </w:rPr>
        <w:t xml:space="preserve"> (NOTE)</w:t>
      </w:r>
      <w:r w:rsidRPr="00FA2A42">
        <w:rPr>
          <w:lang w:val="en-US"/>
        </w:rPr>
        <w:t xml:space="preserve"> </w:t>
      </w:r>
    </w:p>
    <w:p w14:paraId="5C457A76" w14:textId="5FC81AE9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2. The </w:t>
      </w:r>
      <w:r>
        <w:rPr>
          <w:lang w:eastAsia="zh-CN"/>
        </w:rPr>
        <w:t>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</w:t>
      </w:r>
      <w:r>
        <w:rPr>
          <w:lang w:eastAsia="zh-CN"/>
        </w:rPr>
        <w:t>consumes the MnS of NF p</w:t>
      </w:r>
      <w:r w:rsidRPr="00343FC5">
        <w:rPr>
          <w:lang w:eastAsia="zh-CN"/>
        </w:rPr>
        <w:t xml:space="preserve">rovisioning </w:t>
      </w:r>
      <w:r>
        <w:rPr>
          <w:lang w:eastAsia="zh-CN"/>
        </w:rPr>
        <w:t xml:space="preserve">with </w:t>
      </w:r>
      <w:r w:rsidRPr="00343F37">
        <w:rPr>
          <w:i/>
          <w:lang w:eastAsia="zh-CN"/>
        </w:rPr>
        <w:t>modifyMOIAttributes</w:t>
      </w:r>
      <w:r w:rsidRPr="00343FC5">
        <w:rPr>
          <w:rFonts w:ascii="Arial" w:hAnsi="Arial" w:cs="Arial"/>
          <w:sz w:val="18"/>
          <w:lang w:eastAsia="zh-CN"/>
        </w:rPr>
        <w:t xml:space="preserve"> </w:t>
      </w:r>
      <w:r w:rsidRPr="00343F37">
        <w:rPr>
          <w:lang w:eastAsia="zh-CN"/>
        </w:rPr>
        <w:t xml:space="preserve">operation </w:t>
      </w:r>
      <w:r>
        <w:rPr>
          <w:lang w:eastAsia="zh-CN"/>
        </w:rPr>
        <w:t>to enable the PCI configuration</w:t>
      </w:r>
      <w:r w:rsidRPr="005D21A5">
        <w:rPr>
          <w:lang w:val="en-US" w:bidi="ar-KW"/>
        </w:rPr>
        <w:t xml:space="preserve"> </w:t>
      </w:r>
      <w:r>
        <w:rPr>
          <w:lang w:val="en-US"/>
        </w:rPr>
        <w:t>function for NR cell(s</w:t>
      </w:r>
      <w:r w:rsidRPr="00FE2FFA">
        <w:rPr>
          <w:lang w:val="en-US"/>
        </w:rPr>
        <w:t xml:space="preserve">) </w:t>
      </w:r>
      <w:r w:rsidRPr="00EA7142">
        <w:t>if it is not enabled</w:t>
      </w:r>
      <w:r w:rsidRPr="00FE2FFA">
        <w:rPr>
          <w:lang w:val="en-US"/>
        </w:rPr>
        <w:t>.</w:t>
      </w:r>
      <w:r w:rsidRPr="007E4B75">
        <w:rPr>
          <w:lang w:val="en-US"/>
        </w:rPr>
        <w:t xml:space="preserve"> </w:t>
      </w:r>
    </w:p>
    <w:p w14:paraId="7077F574" w14:textId="7BA42720" w:rsidR="00AC6457" w:rsidRDefault="00AC6457" w:rsidP="00AC6457">
      <w:pPr>
        <w:ind w:left="572" w:hanging="288"/>
        <w:rPr>
          <w:lang w:val="en-US"/>
        </w:rPr>
      </w:pPr>
      <w:r>
        <w:rPr>
          <w:lang w:val="en-US"/>
        </w:rPr>
        <w:t xml:space="preserve">2.a </w:t>
      </w:r>
      <w:r>
        <w:rPr>
          <w:lang w:eastAsia="zh-CN"/>
        </w:rPr>
        <w:t>The MnS o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enables the PCI configuration </w:t>
      </w:r>
      <w:r>
        <w:rPr>
          <w:lang w:val="en-US" w:bidi="ar-KW"/>
        </w:rPr>
        <w:t xml:space="preserve">(D-SON) </w:t>
      </w:r>
      <w:r>
        <w:rPr>
          <w:lang w:eastAsia="zh-CN"/>
        </w:rPr>
        <w:t>function (NOTE).</w:t>
      </w:r>
    </w:p>
    <w:p w14:paraId="45105542" w14:textId="754E3AF8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 xml:space="preserve">3. The PCI configuration (D-SON) function </w:t>
      </w:r>
      <w:r>
        <w:rPr>
          <w:lang w:val="en-US"/>
        </w:rPr>
        <w:t>selects PCI value(s) from the PCI list</w:t>
      </w:r>
      <w:r>
        <w:t>.</w:t>
      </w:r>
      <w:r w:rsidRPr="00FA2A42">
        <w:rPr>
          <w:lang w:val="en-US"/>
        </w:rPr>
        <w:t xml:space="preserve"> </w:t>
      </w:r>
    </w:p>
    <w:p w14:paraId="1EA39108" w14:textId="45CE36A2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 xml:space="preserve">4. The PCI configuration (D-SON) function </w:t>
      </w:r>
      <w:r>
        <w:rPr>
          <w:lang w:val="en-US"/>
        </w:rPr>
        <w:t xml:space="preserve">reports the PCI value(s) being assigned to </w:t>
      </w:r>
      <w:r>
        <w:rPr>
          <w:lang w:eastAsia="zh-CN"/>
        </w:rPr>
        <w:t>the MnS of NF p</w:t>
      </w:r>
      <w:r w:rsidRPr="00343FC5">
        <w:rPr>
          <w:lang w:eastAsia="zh-CN"/>
        </w:rPr>
        <w:t>rovisioning</w:t>
      </w:r>
      <w:r>
        <w:t>.</w:t>
      </w:r>
    </w:p>
    <w:p w14:paraId="03FFA166" w14:textId="472C4634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5. The </w:t>
      </w:r>
      <w:r>
        <w:rPr>
          <w:lang w:eastAsia="zh-CN"/>
        </w:rPr>
        <w:t>MnS of N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sends a notification </w:t>
      </w:r>
      <w:r w:rsidRPr="0027318D">
        <w:rPr>
          <w:rFonts w:ascii="Calibri" w:hAnsi="Calibri" w:cs="Calibri"/>
          <w:i/>
        </w:rPr>
        <w:t>notifyMOIAttributeValueChange</w:t>
      </w:r>
      <w:r>
        <w:rPr>
          <w:lang w:val="en-US"/>
        </w:rPr>
        <w:t xml:space="preserve"> </w:t>
      </w:r>
      <w:r>
        <w:rPr>
          <w:lang w:eastAsia="zh-CN"/>
        </w:rPr>
        <w:t>to D-SON</w:t>
      </w:r>
      <w:r w:rsidRPr="005D21A5">
        <w:rPr>
          <w:lang w:val="en-US"/>
        </w:rPr>
        <w:t xml:space="preserve"> </w:t>
      </w:r>
      <w:r>
        <w:rPr>
          <w:lang w:val="en-US"/>
        </w:rPr>
        <w:t>management function to indicate the PCI value(s) being assigned to NR cell(s).</w:t>
      </w:r>
      <w:r w:rsidRPr="0027318D">
        <w:rPr>
          <w:lang w:val="en-US"/>
        </w:rPr>
        <w:t xml:space="preserve"> </w:t>
      </w:r>
    </w:p>
    <w:p w14:paraId="00DF7018" w14:textId="614036D0" w:rsidR="00AC6457" w:rsidRDefault="00AC6457" w:rsidP="00AC6457">
      <w:pPr>
        <w:pStyle w:val="NO"/>
      </w:pPr>
      <w:r>
        <w:t xml:space="preserve">NOTE: The interface between </w:t>
      </w:r>
      <w:r>
        <w:rPr>
          <w:lang w:eastAsia="zh-CN"/>
        </w:rPr>
        <w:t>MnS of N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and PCI configuration (D-SON) function is not subject to standardization.</w:t>
      </w:r>
      <w:bookmarkEnd w:id="177"/>
    </w:p>
    <w:p w14:paraId="16DBF860" w14:textId="77777777" w:rsidR="00AC6457" w:rsidRDefault="00AC6457" w:rsidP="00AC6457">
      <w:pPr>
        <w:pStyle w:val="Heading4"/>
      </w:pPr>
      <w:bookmarkStart w:id="185" w:name="_Toc34213853"/>
      <w:bookmarkStart w:id="186" w:name="_Toc49846087"/>
      <w:r>
        <w:t>8</w:t>
      </w:r>
      <w:r w:rsidRPr="00CD7824">
        <w:t>.</w:t>
      </w:r>
      <w:r>
        <w:t>2.3.2</w:t>
      </w:r>
      <w:r w:rsidRPr="00CD7824">
        <w:tab/>
      </w:r>
      <w:r>
        <w:t>PCI re-configuration</w:t>
      </w:r>
      <w:bookmarkEnd w:id="185"/>
      <w:bookmarkEnd w:id="186"/>
    </w:p>
    <w:p w14:paraId="0FD44270" w14:textId="7A9C3B63" w:rsidR="00AC6457" w:rsidRDefault="00AC6457" w:rsidP="00AC6457">
      <w:pPr>
        <w:spacing w:after="120"/>
        <w:rPr>
          <w:lang w:eastAsia="zh-CN"/>
        </w:rPr>
      </w:pPr>
      <w:r w:rsidRPr="00822695">
        <w:t xml:space="preserve">Figure </w:t>
      </w:r>
      <w:r>
        <w:t>8.2.3.2</w:t>
      </w:r>
      <w:r w:rsidRPr="00822695">
        <w:t xml:space="preserve">-1 depicts a procedure that describes how </w:t>
      </w:r>
      <w:ins w:id="187" w:author="Ericsson 1" w:date="2020-11-18T14:51:00Z">
        <w:r w:rsidR="00E0782B">
          <w:t>the PCI configuration function</w:t>
        </w:r>
      </w:ins>
      <w:ins w:id="188" w:author="Ericsson 1" w:date="2020-11-18T14:53:00Z">
        <w:r w:rsidR="00E0782B">
          <w:t xml:space="preserve">, when detecting a PCI collision or confusion, </w:t>
        </w:r>
      </w:ins>
      <w:ins w:id="189" w:author="Ericsson 1" w:date="2020-11-18T14:51:00Z">
        <w:r w:rsidR="00E0782B">
          <w:t xml:space="preserve"> </w:t>
        </w:r>
      </w:ins>
      <w:del w:id="190" w:author="Ericsson 1" w:date="2020-11-18T14:51:00Z">
        <w:r w:rsidDel="00E0782B">
          <w:rPr>
            <w:lang w:eastAsia="zh-CN"/>
          </w:rPr>
          <w:delText xml:space="preserve">D-SON </w:delText>
        </w:r>
        <w:r w:rsidDel="00E0782B">
          <w:delText xml:space="preserve">management </w:delText>
        </w:r>
        <w:r w:rsidDel="00E0782B">
          <w:rPr>
            <w:lang w:val="en-US"/>
          </w:rPr>
          <w:delText xml:space="preserve">function </w:delText>
        </w:r>
        <w:r w:rsidDel="00E0782B">
          <w:delText xml:space="preserve">can </w:delText>
        </w:r>
      </w:del>
      <w:r>
        <w:t>re-configure</w:t>
      </w:r>
      <w:ins w:id="191" w:author="Ericsson 1" w:date="2020-11-18T14:51:00Z">
        <w:r w:rsidR="00E0782B">
          <w:t>s</w:t>
        </w:r>
      </w:ins>
      <w:r>
        <w:t xml:space="preserve"> the PCI </w:t>
      </w:r>
      <w:ins w:id="192" w:author="Ericsson 1" w:date="2020-11-18T14:52:00Z">
        <w:r w:rsidR="00E0782B">
          <w:t xml:space="preserve">of </w:t>
        </w:r>
      </w:ins>
      <w:ins w:id="193" w:author="Ericsson 1" w:date="2020-11-18T14:53:00Z">
        <w:r w:rsidR="00E0782B">
          <w:t>the</w:t>
        </w:r>
      </w:ins>
      <w:ins w:id="194" w:author="Ericsson 1" w:date="2020-11-18T14:52:00Z">
        <w:r w:rsidR="00E0782B">
          <w:t xml:space="preserve"> cell based on the PCI </w:t>
        </w:r>
      </w:ins>
      <w:r>
        <w:t>list</w:t>
      </w:r>
      <w:ins w:id="195" w:author="Ericsson 1" w:date="2020-11-18T14:53:00Z">
        <w:r w:rsidR="00E0782B">
          <w:t>,</w:t>
        </w:r>
      </w:ins>
      <w:ins w:id="196" w:author="Ericsson 1" w:date="2020-11-18T14:52:00Z">
        <w:r w:rsidR="00E0782B">
          <w:t xml:space="preserve"> and notifies the D-SON management consumer.</w:t>
        </w:r>
      </w:ins>
      <w:del w:id="197" w:author="Ericsson 1" w:date="2020-11-18T14:53:00Z">
        <w:r w:rsidDel="00E0782B">
          <w:delText xml:space="preserve"> for NR cell(s) when PCI collision or PCI confusion issues were detected</w:delText>
        </w:r>
      </w:del>
      <w:r>
        <w:t>.</w:t>
      </w:r>
    </w:p>
    <w:p w14:paraId="5D056D35" w14:textId="77777777" w:rsidR="00AC6457" w:rsidRDefault="00AC6457" w:rsidP="00AC6457">
      <w:pPr>
        <w:spacing w:after="120"/>
        <w:jc w:val="center"/>
        <w:rPr>
          <w:lang w:eastAsia="zh-CN"/>
        </w:rPr>
      </w:pPr>
    </w:p>
    <w:p w14:paraId="343B7A63" w14:textId="6F0A1F2F" w:rsidR="00AC6457" w:rsidRDefault="00AC6457" w:rsidP="00AC6457">
      <w:pPr>
        <w:pStyle w:val="TF"/>
        <w:rPr>
          <w:ins w:id="198" w:author="Ericsson" w:date="2020-10-01T10:37:00Z"/>
        </w:rPr>
      </w:pPr>
      <w:del w:id="199" w:author="Ericsson" w:date="2020-10-01T11:46:00Z">
        <w:r w:rsidDel="008F272E">
          <w:object w:dxaOrig="10130" w:dyaOrig="4630" w14:anchorId="152F99C1">
            <v:shape id="_x0000_i1026" type="#_x0000_t75" style="width:481.65pt;height:219.65pt" o:ole="">
              <v:imagedata r:id="rId15" o:title=""/>
            </v:shape>
            <o:OLEObject Type="Embed" ProgID="Visio.Drawing.15" ShapeID="_x0000_i1026" DrawAspect="Content" ObjectID="_1667218875" r:id="rId16"/>
          </w:object>
        </w:r>
      </w:del>
    </w:p>
    <w:p w14:paraId="2043794C" w14:textId="0485BF45" w:rsidR="00CD200F" w:rsidRDefault="00CD200F" w:rsidP="00A21D0E">
      <w:pPr>
        <w:pStyle w:val="TF"/>
        <w:jc w:val="left"/>
        <w:rPr>
          <w:ins w:id="200" w:author="Ericsson" w:date="2020-10-01T15:24:00Z"/>
        </w:rPr>
      </w:pPr>
    </w:p>
    <w:p w14:paraId="2AD71CE3" w14:textId="45F4CBE6" w:rsidR="00A21D0E" w:rsidRDefault="00A21D0E" w:rsidP="00AC6457">
      <w:pPr>
        <w:pStyle w:val="TF"/>
        <w:rPr>
          <w:ins w:id="201" w:author="Ericsson" w:date="2020-10-01T15:24:00Z"/>
        </w:rPr>
      </w:pPr>
    </w:p>
    <w:p w14:paraId="1FE3A072" w14:textId="15FB1164" w:rsidR="00A21D0E" w:rsidRDefault="00A21D0E" w:rsidP="00A21D0E">
      <w:pPr>
        <w:pStyle w:val="TF"/>
      </w:pPr>
      <w:ins w:id="202" w:author="Ericsson" w:date="2020-10-01T15:25:00Z">
        <w:r>
          <w:rPr>
            <w:noProof/>
          </w:rPr>
          <mc:AlternateContent>
            <mc:Choice Requires="wpc">
              <w:drawing>
                <wp:inline distT="0" distB="0" distL="0" distR="0" wp14:anchorId="7E1D7778" wp14:editId="4C70FA2D">
                  <wp:extent cx="5486400" cy="3200400"/>
                  <wp:effectExtent l="0" t="0" r="0" b="0"/>
                  <wp:docPr id="30" name="Canvas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solidFill>
                            <a:prstClr val="white"/>
                          </a:solidFill>
                        </wpc:bg>
                        <wpc:whole/>
                        <wps:wsp>
                          <wps:cNvPr id="31" name="Rectangle 31"/>
                          <wps:cNvSpPr/>
                          <wps:spPr>
                            <a:xfrm>
                              <a:off x="180000" y="18000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3E45B0F" w14:textId="77777777" w:rsidR="00A21D0E" w:rsidRDefault="00A21D0E" w:rsidP="00A21D0E">
                                <w:pPr>
                                  <w:jc w:val="center"/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D-SON management consumer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" name="Rectangle 32"/>
                          <wps:cNvSpPr/>
                          <wps:spPr>
                            <a:xfrm>
                              <a:off x="2092620" y="22064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9DBACD8" w14:textId="77777777" w:rsidR="00A21D0E" w:rsidRDefault="00A21D0E" w:rsidP="00A21D0E">
                                <w:pPr>
                                  <w:jc w:val="center"/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Producer of provisioning MnS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3" name="Straight Connector 33"/>
                          <wps:cNvCnPr/>
                          <wps:spPr>
                            <a:xfrm>
                              <a:off x="618785" y="623865"/>
                              <a:ext cx="0" cy="23831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4" name="Straight Connector 34"/>
                          <wps:cNvCnPr/>
                          <wps:spPr>
                            <a:xfrm>
                              <a:off x="2531405" y="665140"/>
                              <a:ext cx="0" cy="22942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" name="Straight Arrow Connector 35"/>
                          <wps:cNvCnPr/>
                          <wps:spPr>
                            <a:xfrm flipH="1">
                              <a:off x="618785" y="2095160"/>
                              <a:ext cx="1911985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6" name="Text Box 10"/>
                          <wps:cNvSpPr txBox="1"/>
                          <wps:spPr>
                            <a:xfrm>
                              <a:off x="817540" y="1720510"/>
                              <a:ext cx="1708785" cy="44577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04EA1028" w14:textId="77777777" w:rsidR="00A21D0E" w:rsidRDefault="00A21D0E" w:rsidP="00A21D0E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3.</w:t>
                                </w:r>
                                <w:r>
                                  <w:rPr>
                                    <w:rFonts w:ascii="Arial" w:hAnsi="Arial" w:cs="Arial"/>
                                    <w:i/>
                                    <w:i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 xml:space="preserve"> notifyMOIAttributeChange</w:t>
                                </w: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br/>
                                  <w:t xml:space="preserve">    to indicate new PCI value 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  <wps:wsp>
                          <wps:cNvPr id="37" name="Rectangle 37"/>
                          <wps:cNvSpPr/>
                          <wps:spPr>
                            <a:xfrm>
                              <a:off x="4110650" y="22064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4DD14A6" w14:textId="77777777" w:rsidR="00A21D0E" w:rsidRDefault="00A21D0E" w:rsidP="00A21D0E">
                                <w:pPr>
                                  <w:jc w:val="center"/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PCI configuration function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" name="Straight Connector 38"/>
                          <wps:cNvCnPr/>
                          <wps:spPr>
                            <a:xfrm>
                              <a:off x="4538640" y="665140"/>
                              <a:ext cx="0" cy="22942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9" name="Straight Arrow Connector 39"/>
                          <wps:cNvCnPr/>
                          <wps:spPr>
                            <a:xfrm flipH="1">
                              <a:off x="2526325" y="1724955"/>
                              <a:ext cx="2011680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0" name="Text Box 14"/>
                          <wps:cNvSpPr txBox="1"/>
                          <wps:spPr>
                            <a:xfrm>
                              <a:off x="2608875" y="1520485"/>
                              <a:ext cx="1798955" cy="3149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69A62EDF" w14:textId="77777777" w:rsidR="00A21D0E" w:rsidRDefault="00A21D0E" w:rsidP="00A21D0E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 xml:space="preserve">2. Indicate that attribute is changed. </w:t>
                                </w:r>
                              </w:p>
                            </w:txbxContent>
                          </wps:txbx>
                          <wps:bodyPr rot="0" spcFirstLastPara="0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" name="Rectangle 41"/>
                          <wps:cNvSpPr/>
                          <wps:spPr>
                            <a:xfrm>
                              <a:off x="4199550" y="864530"/>
                              <a:ext cx="699770" cy="562610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779F320" w14:textId="77777777" w:rsidR="00A21D0E" w:rsidRDefault="00A21D0E" w:rsidP="00A21D0E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1. Detect and correct PCI collision or confusion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c:wpc>
                    </a:graphicData>
                  </a:graphic>
                </wp:inline>
              </w:drawing>
            </mc:Choice>
            <mc:Fallback>
              <w:pict>
                <v:group w14:anchorId="7E1D7778" id="Canvas 30" o:spid="_x0000_s1038" editas="canvas" style="width:6in;height:252pt;mso-position-horizontal-relative:char;mso-position-vertical-relative:line" coordsize="54864,320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">
                  <v:shape id="_x0000_s1039" type="#_x0000_t75" style="position:absolute;width:54864;height:32004;visibility:visible;mso-wrap-style:square" filled="t">
                    <v:fill o:detectmouseclick="t"/>
                    <v:path o:connecttype="none"/>
                  </v:shape>
                  <v:rect id="Rectangle 31" o:spid="_x0000_s1040" style="position:absolute;left:1800;top:1800;width:8769;height:44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" filled="f" strokecolor="black [3213]" strokeweight="1pt">
                    <v:textbox inset="1mm,1mm,1mm,1mm">
                      <w:txbxContent>
                        <w:p w14:paraId="43E45B0F" w14:textId="77777777" w:rsidR="00A21D0E" w:rsidRDefault="00A21D0E" w:rsidP="00A21D0E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D-SON management consumer</w:t>
                          </w:r>
                        </w:p>
                      </w:txbxContent>
                    </v:textbox>
                  </v:rect>
                  <v:rect id="Rectangle 32" o:spid="_x0000_s1041" style="position:absolute;left:20926;top:2206;width:8769;height:44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" filled="f" strokecolor="black [3213]" strokeweight="1pt">
                    <v:textbox inset="1mm,1mm,1mm,1mm">
                      <w:txbxContent>
                        <w:p w14:paraId="39DBACD8" w14:textId="77777777" w:rsidR="00A21D0E" w:rsidRDefault="00A21D0E" w:rsidP="00A21D0E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Producer of provisioning MnS</w:t>
                          </w:r>
                        </w:p>
                      </w:txbxContent>
                    </v:textbox>
                  </v:rect>
                  <v:line id="Straight Connector 33" o:spid="_x0000_s1042" style="position:absolute;visibility:visible;mso-wrap-style:square" from="6187,6238" to="6187,30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" strokecolor="black [3213]"/>
                  <v:line id="Straight Connector 34" o:spid="_x0000_s1043" style="position:absolute;visibility:visible;mso-wrap-style:square" from="25314,6651" to="25314,29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" strokecolor="black [3213]"/>
                  <v:shape id="Straight Arrow Connector 35" o:spid="_x0000_s1044" type="#_x0000_t32" style="position:absolute;left:6187;top:20951;width:19120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" strokecolor="black [3040]">
                    <v:stroke endarrow="block"/>
                  </v:shape>
                  <v:shape id="Text Box 10" o:spid="_x0000_s1045" type="#_x0000_t202" style="position:absolute;left:8175;top:17205;width:17088;height:4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" filled="f" stroked="f" strokeweight=".5pt">
                    <v:textbox style="mso-fit-shape-to-text:t">
                      <w:txbxContent>
                        <w:p w14:paraId="04EA1028" w14:textId="77777777" w:rsidR="00A21D0E" w:rsidRDefault="00A21D0E" w:rsidP="00A21D0E">
                          <w:pPr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3.</w:t>
                          </w:r>
                          <w:r>
                            <w:rPr>
                              <w:rFonts w:ascii="Arial" w:hAnsi="Arial" w:cs="Arial"/>
                              <w:i/>
                              <w:i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 xml:space="preserve"> notifyMOIAttributeChange</w:t>
                          </w: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 xml:space="preserve"> </w:t>
                          </w: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br/>
                            <w:t xml:space="preserve">    to indicate new PCI value </w:t>
                          </w:r>
                        </w:p>
                      </w:txbxContent>
                    </v:textbox>
                  </v:shape>
                  <v:rect id="Rectangle 37" o:spid="_x0000_s1046" style="position:absolute;left:41106;top:2206;width:8769;height:44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" filled="f" strokecolor="black [3213]" strokeweight="1pt">
                    <v:textbox inset="1mm,1mm,1mm,1mm">
                      <w:txbxContent>
                        <w:p w14:paraId="14DD14A6" w14:textId="77777777" w:rsidR="00A21D0E" w:rsidRDefault="00A21D0E" w:rsidP="00A21D0E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PCI configuration function</w:t>
                          </w:r>
                        </w:p>
                      </w:txbxContent>
                    </v:textbox>
                  </v:rect>
                  <v:line id="Straight Connector 38" o:spid="_x0000_s1047" style="position:absolute;visibility:visible;mso-wrap-style:square" from="45386,6651" to="45386,29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" strokecolor="black [3213]"/>
                  <v:shape id="Straight Arrow Connector 39" o:spid="_x0000_s1048" type="#_x0000_t32" style="position:absolute;left:25263;top:17249;width:2011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" strokecolor="black [3040]">
                    <v:stroke endarrow="block"/>
                  </v:shape>
                  <v:shape id="Text Box 14" o:spid="_x0000_s1049" type="#_x0000_t202" style="position:absolute;left:26088;top:15204;width:17990;height:31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" filled="f" stroked="f" strokeweight=".5pt">
                    <v:textbox>
                      <w:txbxContent>
                        <w:p w14:paraId="69A62EDF" w14:textId="77777777" w:rsidR="00A21D0E" w:rsidRDefault="00A21D0E" w:rsidP="00A21D0E">
                          <w:pPr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 xml:space="preserve">2. Indicate that attribute is changed. </w:t>
                          </w:r>
                        </w:p>
                      </w:txbxContent>
                    </v:textbox>
                  </v:shape>
                  <v:rect id="Rectangle 41" o:spid="_x0000_s1050" style="position:absolute;left:41995;top:8645;width:6998;height:562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" strokecolor="black [3213]" strokeweight="1pt">
                    <v:textbox inset="1mm,1mm,1mm,1mm">
                      <w:txbxContent>
                        <w:p w14:paraId="6779F320" w14:textId="77777777" w:rsidR="00A21D0E" w:rsidRDefault="00A21D0E" w:rsidP="00A21D0E">
                          <w:pPr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1. Detect and correct PCI collision or confusion</w:t>
                          </w:r>
                        </w:p>
                      </w:txbxContent>
                    </v:textbox>
                  </v:rect>
                  <w10:anchorlock/>
                </v:group>
              </w:pict>
            </mc:Fallback>
          </mc:AlternateContent>
        </w:r>
      </w:ins>
    </w:p>
    <w:p w14:paraId="68D2E7F4" w14:textId="77777777" w:rsidR="00AC6457" w:rsidRPr="0028395F" w:rsidRDefault="00AC6457" w:rsidP="00AC6457">
      <w:pPr>
        <w:pStyle w:val="TF"/>
        <w:rPr>
          <w:lang w:eastAsia="zh-CN"/>
        </w:rPr>
      </w:pPr>
      <w:r w:rsidRPr="0028395F">
        <w:t xml:space="preserve">Figure </w:t>
      </w:r>
      <w:r>
        <w:rPr>
          <w:lang w:eastAsia="zh-CN"/>
        </w:rPr>
        <w:t>8.2.3.2</w:t>
      </w:r>
      <w:r w:rsidRPr="0028395F">
        <w:rPr>
          <w:lang w:eastAsia="zh-CN"/>
        </w:rPr>
        <w:t>-</w:t>
      </w:r>
      <w:r w:rsidRPr="0028395F">
        <w:t xml:space="preserve">1: </w:t>
      </w:r>
      <w:r>
        <w:t>PCI re-configuration procedure</w:t>
      </w:r>
    </w:p>
    <w:p w14:paraId="7E195A1F" w14:textId="558C42A2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1. </w:t>
      </w:r>
      <w:r>
        <w:rPr>
          <w:lang w:eastAsia="zh-CN"/>
        </w:rPr>
        <w:t>The PCI configuration (D-SON) function</w:t>
      </w:r>
      <w:r>
        <w:rPr>
          <w:lang w:val="en-US"/>
        </w:rPr>
        <w:t xml:space="preserve"> detects and </w:t>
      </w:r>
      <w:del w:id="203" w:author="Ericsson" w:date="2020-10-01T11:47:00Z">
        <w:r w:rsidDel="00066FE1">
          <w:rPr>
            <w:lang w:val="en-US"/>
          </w:rPr>
          <w:delText xml:space="preserve">reports </w:delText>
        </w:r>
      </w:del>
      <w:ins w:id="204" w:author="Ericsson" w:date="2020-10-01T11:47:00Z">
        <w:r w:rsidR="00066FE1">
          <w:rPr>
            <w:lang w:val="en-US"/>
          </w:rPr>
          <w:t xml:space="preserve">corrects </w:t>
        </w:r>
      </w:ins>
      <w:r>
        <w:rPr>
          <w:lang w:val="en-US"/>
        </w:rPr>
        <w:t>the PCI collision or PCI confusion problem</w:t>
      </w:r>
      <w:del w:id="205" w:author="Ericsson" w:date="2020-10-01T11:49:00Z">
        <w:r w:rsidDel="00066FE1">
          <w:rPr>
            <w:lang w:val="en-US"/>
          </w:rPr>
          <w:delText>s</w:delText>
        </w:r>
      </w:del>
      <w:r>
        <w:rPr>
          <w:lang w:val="en-US"/>
        </w:rPr>
        <w:t xml:space="preserve"> for </w:t>
      </w:r>
      <w:ins w:id="206" w:author="Ericsson" w:date="2020-10-01T11:50:00Z">
        <w:r w:rsidR="00066FE1">
          <w:rPr>
            <w:lang w:val="en-US"/>
          </w:rPr>
          <w:t xml:space="preserve">a </w:t>
        </w:r>
      </w:ins>
      <w:r>
        <w:rPr>
          <w:lang w:val="en-US"/>
        </w:rPr>
        <w:t>NR cell</w:t>
      </w:r>
      <w:del w:id="207" w:author="Ericsson" w:date="2020-10-01T11:48:00Z">
        <w:r w:rsidDel="00066FE1">
          <w:rPr>
            <w:lang w:val="en-US"/>
          </w:rPr>
          <w:delText>(s)</w:delText>
        </w:r>
      </w:del>
      <w:del w:id="208" w:author="Ericsson" w:date="2020-10-01T11:50:00Z">
        <w:r w:rsidDel="00066FE1">
          <w:rPr>
            <w:lang w:val="en-US"/>
          </w:rPr>
          <w:delText xml:space="preserve"> to </w:delText>
        </w:r>
        <w:r w:rsidDel="00066FE1">
          <w:rPr>
            <w:lang w:eastAsia="zh-CN"/>
          </w:rPr>
          <w:delText>MnS of fault supervision</w:delText>
        </w:r>
      </w:del>
      <w:r>
        <w:rPr>
          <w:lang w:eastAsia="zh-CN"/>
        </w:rPr>
        <w:t xml:space="preserve"> (NOTE)</w:t>
      </w:r>
      <w:r>
        <w:rPr>
          <w:lang w:val="en-US"/>
        </w:rPr>
        <w:t>.</w:t>
      </w:r>
      <w:r w:rsidRPr="00FA2A42">
        <w:rPr>
          <w:lang w:val="en-US"/>
        </w:rPr>
        <w:t xml:space="preserve"> </w:t>
      </w:r>
    </w:p>
    <w:p w14:paraId="2DA35957" w14:textId="1352ABC5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2. The </w:t>
      </w:r>
      <w:ins w:id="209" w:author="Ericsson" w:date="2020-10-01T11:47:00Z">
        <w:r w:rsidR="00066FE1">
          <w:rPr>
            <w:lang w:eastAsia="zh-CN"/>
          </w:rPr>
          <w:t>PCI configuration (D-SON) function</w:t>
        </w:r>
        <w:r w:rsidR="00066FE1">
          <w:rPr>
            <w:lang w:val="en-US"/>
          </w:rPr>
          <w:t xml:space="preserve"> indicates the attribute change to the Producer of provisioning MnS.</w:t>
        </w:r>
      </w:ins>
      <w:del w:id="210" w:author="Ericsson" w:date="2020-10-01T11:47:00Z">
        <w:r w:rsidDel="00066FE1">
          <w:rPr>
            <w:lang w:eastAsia="zh-CN"/>
          </w:rPr>
          <w:delText xml:space="preserve">producer of fault supervision MnS sends a notification </w:delText>
        </w:r>
        <w:r w:rsidRPr="0027318D" w:rsidDel="00066FE1">
          <w:rPr>
            <w:rFonts w:ascii="Calibri" w:hAnsi="Calibri" w:cs="Calibri"/>
            <w:i/>
          </w:rPr>
          <w:delText>notify</w:delText>
        </w:r>
        <w:r w:rsidDel="00066FE1">
          <w:rPr>
            <w:rFonts w:ascii="Calibri" w:hAnsi="Calibri" w:cs="Calibri"/>
            <w:i/>
          </w:rPr>
          <w:delText>NewAlarm</w:delText>
        </w:r>
        <w:r w:rsidDel="00066FE1">
          <w:rPr>
            <w:lang w:eastAsia="zh-CN"/>
          </w:rPr>
          <w:delText xml:space="preserve"> to D-SON</w:delText>
        </w:r>
        <w:r w:rsidRPr="005D21A5" w:rsidDel="00066FE1">
          <w:rPr>
            <w:lang w:val="en-US"/>
          </w:rPr>
          <w:delText xml:space="preserve"> </w:delText>
        </w:r>
        <w:r w:rsidDel="00066FE1">
          <w:rPr>
            <w:lang w:val="en-US"/>
          </w:rPr>
          <w:delText>management function to report the PCI collision or PCI confusion problems detected on NR cell(s)</w:delText>
        </w:r>
      </w:del>
      <w:r>
        <w:rPr>
          <w:lang w:val="en-US"/>
        </w:rPr>
        <w:t>.</w:t>
      </w:r>
      <w:r w:rsidRPr="00FA2A42">
        <w:rPr>
          <w:lang w:val="en-US"/>
        </w:rPr>
        <w:t xml:space="preserve"> </w:t>
      </w:r>
    </w:p>
    <w:p w14:paraId="6EA71EAB" w14:textId="14549F67" w:rsidR="00AC6457" w:rsidDel="00066FE1" w:rsidRDefault="00AC6457" w:rsidP="00AC6457">
      <w:pPr>
        <w:ind w:left="288" w:hanging="288"/>
        <w:rPr>
          <w:del w:id="211" w:author="Ericsson" w:date="2020-10-01T11:49:00Z"/>
          <w:lang w:val="en-US"/>
        </w:rPr>
      </w:pPr>
      <w:del w:id="212" w:author="Ericsson" w:date="2020-10-01T11:49:00Z">
        <w:r w:rsidDel="00066FE1">
          <w:rPr>
            <w:lang w:val="en-US"/>
          </w:rPr>
          <w:delText xml:space="preserve">3. The </w:delText>
        </w:r>
        <w:r w:rsidDel="00066FE1">
          <w:rPr>
            <w:lang w:eastAsia="zh-CN"/>
          </w:rPr>
          <w:delText>D-SON</w:delText>
        </w:r>
        <w:r w:rsidRPr="005D21A5" w:rsidDel="00066FE1">
          <w:rPr>
            <w:lang w:val="en-US"/>
          </w:rPr>
          <w:delText xml:space="preserve"> </w:delText>
        </w:r>
        <w:r w:rsidDel="00066FE1">
          <w:rPr>
            <w:lang w:val="en-US"/>
          </w:rPr>
          <w:delText xml:space="preserve">management function </w:delText>
        </w:r>
        <w:r w:rsidDel="00066FE1">
          <w:rPr>
            <w:lang w:eastAsia="zh-CN"/>
          </w:rPr>
          <w:delText>consumes the MnS of NF provisioning</w:delText>
        </w:r>
        <w:r w:rsidDel="00066FE1">
          <w:rPr>
            <w:lang w:val="en-US"/>
          </w:rPr>
          <w:delText xml:space="preserve"> </w:delText>
        </w:r>
        <w:r w:rsidDel="00066FE1">
          <w:rPr>
            <w:lang w:eastAsia="zh-CN"/>
          </w:rPr>
          <w:delText xml:space="preserve">with </w:delText>
        </w:r>
        <w:r w:rsidRPr="00343F37" w:rsidDel="00066FE1">
          <w:rPr>
            <w:i/>
            <w:lang w:eastAsia="zh-CN"/>
          </w:rPr>
          <w:delText>modifyMOIAttributes</w:delText>
        </w:r>
        <w:r w:rsidRPr="00343FC5" w:rsidDel="00066FE1">
          <w:rPr>
            <w:rFonts w:ascii="Arial" w:hAnsi="Arial" w:cs="Arial"/>
            <w:sz w:val="18"/>
            <w:lang w:eastAsia="zh-CN"/>
          </w:rPr>
          <w:delText xml:space="preserve"> </w:delText>
        </w:r>
        <w:r w:rsidRPr="00343F37" w:rsidDel="00066FE1">
          <w:rPr>
            <w:lang w:eastAsia="zh-CN"/>
          </w:rPr>
          <w:delText xml:space="preserve">operation </w:delText>
        </w:r>
        <w:r w:rsidDel="00066FE1">
          <w:rPr>
            <w:lang w:eastAsia="zh-CN"/>
          </w:rPr>
          <w:delText xml:space="preserve">to re-configure the PCI list </w:delText>
        </w:r>
        <w:r w:rsidDel="00066FE1">
          <w:rPr>
            <w:lang w:val="en-US"/>
          </w:rPr>
          <w:delText>for NR cell(s).</w:delText>
        </w:r>
      </w:del>
    </w:p>
    <w:p w14:paraId="1C506B94" w14:textId="1F29B647" w:rsidR="00AC6457" w:rsidDel="00066FE1" w:rsidRDefault="00AC6457" w:rsidP="00AC6457">
      <w:pPr>
        <w:ind w:left="572" w:hanging="288"/>
        <w:rPr>
          <w:del w:id="213" w:author="Ericsson" w:date="2020-10-01T11:49:00Z"/>
          <w:lang w:val="en-US"/>
        </w:rPr>
      </w:pPr>
      <w:del w:id="214" w:author="Ericsson" w:date="2020-10-01T11:49:00Z">
        <w:r w:rsidDel="00066FE1">
          <w:rPr>
            <w:lang w:val="en-US"/>
          </w:rPr>
          <w:delText xml:space="preserve">3.a </w:delText>
        </w:r>
        <w:r w:rsidDel="00066FE1">
          <w:rPr>
            <w:lang w:eastAsia="zh-CN"/>
          </w:rPr>
          <w:delText>The MnS of NF p</w:delText>
        </w:r>
        <w:r w:rsidRPr="00343FC5" w:rsidDel="00066FE1">
          <w:rPr>
            <w:lang w:eastAsia="zh-CN"/>
          </w:rPr>
          <w:delText>rovisioning</w:delText>
        </w:r>
        <w:r w:rsidDel="00066FE1">
          <w:rPr>
            <w:lang w:eastAsia="zh-CN"/>
          </w:rPr>
          <w:delText xml:space="preserve"> re-configures the PCI list </w:delText>
        </w:r>
        <w:r w:rsidDel="00066FE1">
          <w:rPr>
            <w:lang w:val="en-US"/>
          </w:rPr>
          <w:delText>for NR cell(s)</w:delText>
        </w:r>
        <w:r w:rsidDel="00066FE1">
          <w:rPr>
            <w:lang w:eastAsia="zh-CN"/>
          </w:rPr>
          <w:delText xml:space="preserve"> (NOTE).</w:delText>
        </w:r>
      </w:del>
    </w:p>
    <w:p w14:paraId="543BBE24" w14:textId="7DAF6710" w:rsidR="00AC6457" w:rsidDel="00066FE1" w:rsidRDefault="00AC6457" w:rsidP="00AC6457">
      <w:pPr>
        <w:ind w:left="288" w:hanging="288"/>
        <w:rPr>
          <w:del w:id="215" w:author="Ericsson" w:date="2020-10-01T11:49:00Z"/>
          <w:lang w:val="en-US"/>
        </w:rPr>
      </w:pPr>
      <w:del w:id="216" w:author="Ericsson" w:date="2020-10-01T11:49:00Z">
        <w:r w:rsidDel="00066FE1">
          <w:rPr>
            <w:lang w:eastAsia="zh-CN"/>
          </w:rPr>
          <w:delText xml:space="preserve">4. The PCI configuration (D-SON) function </w:delText>
        </w:r>
        <w:r w:rsidDel="00066FE1">
          <w:rPr>
            <w:lang w:val="en-US"/>
          </w:rPr>
          <w:delText>selects PCI value(s) from the updated PCI list</w:delText>
        </w:r>
        <w:r w:rsidDel="00066FE1">
          <w:delText>.</w:delText>
        </w:r>
        <w:r w:rsidRPr="00FA2A42" w:rsidDel="00066FE1">
          <w:rPr>
            <w:lang w:val="en-US"/>
          </w:rPr>
          <w:delText xml:space="preserve"> </w:delText>
        </w:r>
      </w:del>
    </w:p>
    <w:p w14:paraId="12FA5FD2" w14:textId="4FDD7FF9" w:rsidR="00AC6457" w:rsidDel="00066FE1" w:rsidRDefault="00AC6457" w:rsidP="00AC6457">
      <w:pPr>
        <w:ind w:left="288" w:hanging="288"/>
        <w:rPr>
          <w:del w:id="217" w:author="Ericsson" w:date="2020-10-01T11:49:00Z"/>
          <w:lang w:val="en-US"/>
        </w:rPr>
      </w:pPr>
      <w:del w:id="218" w:author="Ericsson" w:date="2020-10-01T11:49:00Z">
        <w:r w:rsidDel="00066FE1">
          <w:rPr>
            <w:lang w:eastAsia="zh-CN"/>
          </w:rPr>
          <w:lastRenderedPageBreak/>
          <w:delText xml:space="preserve">5. The PCI configuration (D-SON) function </w:delText>
        </w:r>
        <w:r w:rsidDel="00066FE1">
          <w:rPr>
            <w:lang w:val="en-US"/>
          </w:rPr>
          <w:delText xml:space="preserve">reports the PCI value(s) being assigned to </w:delText>
        </w:r>
        <w:r w:rsidDel="00066FE1">
          <w:rPr>
            <w:lang w:eastAsia="zh-CN"/>
          </w:rPr>
          <w:delText>the MnS of NF p</w:delText>
        </w:r>
        <w:r w:rsidRPr="00343FC5" w:rsidDel="00066FE1">
          <w:rPr>
            <w:lang w:eastAsia="zh-CN"/>
          </w:rPr>
          <w:delText>rovisioning</w:delText>
        </w:r>
        <w:r w:rsidDel="00066FE1">
          <w:delText>.</w:delText>
        </w:r>
      </w:del>
    </w:p>
    <w:p w14:paraId="2A3AAE9E" w14:textId="0A8A1F73" w:rsidR="00AC6457" w:rsidRDefault="00066FE1" w:rsidP="00AC6457">
      <w:pPr>
        <w:ind w:left="288" w:hanging="288"/>
        <w:rPr>
          <w:lang w:val="en-US"/>
        </w:rPr>
      </w:pPr>
      <w:ins w:id="219" w:author="Ericsson" w:date="2020-10-01T11:49:00Z">
        <w:r>
          <w:rPr>
            <w:lang w:val="en-US"/>
          </w:rPr>
          <w:t>3</w:t>
        </w:r>
      </w:ins>
      <w:del w:id="220" w:author="Ericsson" w:date="2020-10-01T11:49:00Z">
        <w:r w:rsidR="00AC6457" w:rsidDel="00066FE1">
          <w:rPr>
            <w:lang w:val="en-US"/>
          </w:rPr>
          <w:delText>6</w:delText>
        </w:r>
      </w:del>
      <w:r w:rsidR="00AC6457">
        <w:rPr>
          <w:lang w:val="en-US"/>
        </w:rPr>
        <w:t xml:space="preserve">. The </w:t>
      </w:r>
      <w:ins w:id="221" w:author="Ericsson" w:date="2020-10-01T11:50:00Z">
        <w:r>
          <w:rPr>
            <w:lang w:val="en-US"/>
          </w:rPr>
          <w:t>Producer of provisioning MnS</w:t>
        </w:r>
        <w:r w:rsidDel="00066FE1">
          <w:rPr>
            <w:lang w:eastAsia="zh-CN"/>
          </w:rPr>
          <w:t xml:space="preserve"> </w:t>
        </w:r>
      </w:ins>
      <w:del w:id="222" w:author="Ericsson" w:date="2020-10-01T11:50:00Z">
        <w:r w:rsidR="00AC6457" w:rsidDel="00066FE1">
          <w:rPr>
            <w:lang w:eastAsia="zh-CN"/>
          </w:rPr>
          <w:delText>MnS of NF p</w:delText>
        </w:r>
        <w:r w:rsidR="00AC6457" w:rsidRPr="00343FC5" w:rsidDel="00066FE1">
          <w:rPr>
            <w:lang w:eastAsia="zh-CN"/>
          </w:rPr>
          <w:delText>rovisioning</w:delText>
        </w:r>
        <w:r w:rsidR="00AC6457" w:rsidDel="00066FE1">
          <w:rPr>
            <w:lang w:eastAsia="zh-CN"/>
          </w:rPr>
          <w:delText xml:space="preserve"> </w:delText>
        </w:r>
      </w:del>
      <w:r w:rsidR="00AC6457">
        <w:rPr>
          <w:lang w:eastAsia="zh-CN"/>
        </w:rPr>
        <w:t xml:space="preserve">sends a notification </w:t>
      </w:r>
      <w:r w:rsidR="00AC6457" w:rsidRPr="0027318D">
        <w:rPr>
          <w:rFonts w:ascii="Calibri" w:hAnsi="Calibri" w:cs="Calibri"/>
          <w:i/>
        </w:rPr>
        <w:t>notifyMOIAttributeValueChange</w:t>
      </w:r>
      <w:r w:rsidR="00AC6457">
        <w:rPr>
          <w:lang w:val="en-US"/>
        </w:rPr>
        <w:t xml:space="preserve"> </w:t>
      </w:r>
      <w:r w:rsidR="00AC6457">
        <w:rPr>
          <w:lang w:eastAsia="zh-CN"/>
        </w:rPr>
        <w:t xml:space="preserve">to </w:t>
      </w:r>
      <w:ins w:id="223" w:author="Ericsson" w:date="2020-10-01T11:51:00Z">
        <w:r>
          <w:rPr>
            <w:lang w:eastAsia="zh-CN"/>
          </w:rPr>
          <w:t xml:space="preserve">the </w:t>
        </w:r>
      </w:ins>
      <w:r w:rsidR="00AC6457">
        <w:rPr>
          <w:lang w:eastAsia="zh-CN"/>
        </w:rPr>
        <w:t>D-SON</w:t>
      </w:r>
      <w:r w:rsidR="00AC6457" w:rsidRPr="005D21A5">
        <w:rPr>
          <w:lang w:val="en-US"/>
        </w:rPr>
        <w:t xml:space="preserve"> </w:t>
      </w:r>
      <w:r w:rsidR="00AC6457">
        <w:rPr>
          <w:lang w:val="en-US"/>
        </w:rPr>
        <w:t xml:space="preserve">management function to indicate the </w:t>
      </w:r>
      <w:ins w:id="224" w:author="Ericsson" w:date="2020-10-01T11:49:00Z">
        <w:r>
          <w:rPr>
            <w:lang w:val="en-US"/>
          </w:rPr>
          <w:t xml:space="preserve">new </w:t>
        </w:r>
      </w:ins>
      <w:r w:rsidR="00AC6457">
        <w:rPr>
          <w:lang w:val="en-US"/>
        </w:rPr>
        <w:t>PCI value</w:t>
      </w:r>
      <w:del w:id="225" w:author="Ericsson" w:date="2020-10-01T11:49:00Z">
        <w:r w:rsidR="00AC6457" w:rsidDel="00066FE1">
          <w:rPr>
            <w:lang w:val="en-US"/>
          </w:rPr>
          <w:delText>(s)</w:delText>
        </w:r>
      </w:del>
      <w:r w:rsidR="00AC6457">
        <w:rPr>
          <w:lang w:val="en-US"/>
        </w:rPr>
        <w:t xml:space="preserve"> being assigned to NR cell</w:t>
      </w:r>
      <w:del w:id="226" w:author="Ericsson" w:date="2020-10-01T11:49:00Z">
        <w:r w:rsidR="00AC6457" w:rsidDel="00066FE1">
          <w:rPr>
            <w:lang w:val="en-US"/>
          </w:rPr>
          <w:delText>(s)</w:delText>
        </w:r>
      </w:del>
      <w:r w:rsidR="00AC6457">
        <w:rPr>
          <w:lang w:val="en-US"/>
        </w:rPr>
        <w:t>.</w:t>
      </w:r>
      <w:r w:rsidR="00AC6457" w:rsidRPr="0027318D">
        <w:rPr>
          <w:lang w:val="en-US"/>
        </w:rPr>
        <w:t xml:space="preserve"> </w:t>
      </w:r>
    </w:p>
    <w:p w14:paraId="2849A723" w14:textId="1F8657B8" w:rsidR="00AC6457" w:rsidDel="00066FE1" w:rsidRDefault="00AC6457" w:rsidP="00AC6457">
      <w:pPr>
        <w:ind w:left="288" w:hanging="288"/>
        <w:rPr>
          <w:del w:id="227" w:author="Ericsson" w:date="2020-10-01T11:49:00Z"/>
          <w:lang w:val="en-US"/>
        </w:rPr>
      </w:pPr>
      <w:del w:id="228" w:author="Ericsson" w:date="2020-10-01T11:49:00Z">
        <w:r w:rsidDel="00066FE1">
          <w:rPr>
            <w:lang w:eastAsia="zh-CN"/>
          </w:rPr>
          <w:delText xml:space="preserve">7. The PCI configuration (D-SON) function notifies MnS of fault supervision that the </w:delText>
        </w:r>
        <w:r w:rsidDel="00066FE1">
          <w:rPr>
            <w:lang w:val="en-US"/>
          </w:rPr>
          <w:delText xml:space="preserve">PCI collision or PCI confusion problems have been respoved </w:delText>
        </w:r>
        <w:r w:rsidDel="00066FE1">
          <w:rPr>
            <w:lang w:eastAsia="zh-CN"/>
          </w:rPr>
          <w:delText>(NOTE)</w:delText>
        </w:r>
        <w:r w:rsidDel="00066FE1">
          <w:delText>.</w:delText>
        </w:r>
      </w:del>
    </w:p>
    <w:p w14:paraId="2C9DA4FC" w14:textId="424B6B93" w:rsidR="00AC6457" w:rsidDel="00066FE1" w:rsidRDefault="00AC6457" w:rsidP="00AC6457">
      <w:pPr>
        <w:ind w:left="288" w:hanging="288"/>
        <w:rPr>
          <w:del w:id="229" w:author="Ericsson" w:date="2020-10-01T11:49:00Z"/>
          <w:lang w:val="en-US"/>
        </w:rPr>
      </w:pPr>
      <w:del w:id="230" w:author="Ericsson" w:date="2020-10-01T11:49:00Z">
        <w:r w:rsidDel="00066FE1">
          <w:rPr>
            <w:lang w:val="en-US"/>
          </w:rPr>
          <w:delText xml:space="preserve">8. The </w:delText>
        </w:r>
        <w:r w:rsidDel="00066FE1">
          <w:rPr>
            <w:lang w:eastAsia="zh-CN"/>
          </w:rPr>
          <w:delText xml:space="preserve">producer of fault supervision MnS sends a notification </w:delText>
        </w:r>
        <w:r w:rsidRPr="0027318D" w:rsidDel="00066FE1">
          <w:rPr>
            <w:rFonts w:ascii="Calibri" w:hAnsi="Calibri" w:cs="Calibri"/>
            <w:i/>
          </w:rPr>
          <w:delText>notify</w:delText>
        </w:r>
        <w:r w:rsidDel="00066FE1">
          <w:rPr>
            <w:rFonts w:ascii="Calibri" w:hAnsi="Calibri" w:cs="Calibri"/>
            <w:i/>
          </w:rPr>
          <w:delText>ClearedAlarm</w:delText>
        </w:r>
        <w:r w:rsidDel="00066FE1">
          <w:rPr>
            <w:lang w:eastAsia="zh-CN"/>
          </w:rPr>
          <w:delText xml:space="preserve"> to D-SON</w:delText>
        </w:r>
        <w:r w:rsidRPr="005D21A5" w:rsidDel="00066FE1">
          <w:rPr>
            <w:lang w:val="en-US"/>
          </w:rPr>
          <w:delText xml:space="preserve"> </w:delText>
        </w:r>
        <w:r w:rsidDel="00066FE1">
          <w:rPr>
            <w:lang w:val="en-US"/>
          </w:rPr>
          <w:delText>management function to report the PCI collision or PCI confusion problems being resolved.</w:delText>
        </w:r>
        <w:r w:rsidRPr="00FA2A42" w:rsidDel="00066FE1">
          <w:rPr>
            <w:lang w:val="en-US"/>
          </w:rPr>
          <w:delText xml:space="preserve"> </w:delText>
        </w:r>
      </w:del>
    </w:p>
    <w:p w14:paraId="155F0A43" w14:textId="2DE7D74B" w:rsidR="00AC6457" w:rsidRDefault="00AC6457" w:rsidP="0073782A">
      <w:pPr>
        <w:pStyle w:val="NO"/>
      </w:pPr>
      <w:r>
        <w:t xml:space="preserve">NOTE: The interface between </w:t>
      </w:r>
      <w:ins w:id="231" w:author="Ericsson" w:date="2020-10-01T15:24:00Z">
        <w:r w:rsidR="006A3907" w:rsidRPr="006A3907">
          <w:rPr>
            <w:lang w:eastAsia="zh-CN"/>
          </w:rPr>
          <w:t>Producer of provisioning MnS</w:t>
        </w:r>
        <w:r w:rsidR="006A3907">
          <w:rPr>
            <w:lang w:eastAsia="zh-CN"/>
          </w:rPr>
          <w:t xml:space="preserve"> </w:t>
        </w:r>
      </w:ins>
      <w:del w:id="232" w:author="Ericsson" w:date="2020-10-01T15:24:00Z">
        <w:r w:rsidDel="006A3907">
          <w:rPr>
            <w:lang w:eastAsia="zh-CN"/>
          </w:rPr>
          <w:delText>MnS of NF p</w:delText>
        </w:r>
        <w:r w:rsidRPr="00343FC5" w:rsidDel="006A3907">
          <w:rPr>
            <w:lang w:eastAsia="zh-CN"/>
          </w:rPr>
          <w:delText>rovisioning</w:delText>
        </w:r>
        <w:r w:rsidDel="006A3907">
          <w:rPr>
            <w:lang w:eastAsia="zh-CN"/>
          </w:rPr>
          <w:delText xml:space="preserve"> </w:delText>
        </w:r>
      </w:del>
      <w:r>
        <w:rPr>
          <w:lang w:eastAsia="zh-CN"/>
        </w:rPr>
        <w:t>and PCI configuration (D-SON) function is not subject to standardization.</w:t>
      </w:r>
    </w:p>
    <w:p w14:paraId="3BED960B" w14:textId="24A20721" w:rsidR="00AC6457" w:rsidRDefault="00AC6457" w:rsidP="004B093D"/>
    <w:p w14:paraId="5D669D46" w14:textId="77777777" w:rsidR="009E1060" w:rsidRPr="003E7E85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End of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  <w:r>
        <w:rPr>
          <w:rFonts w:ascii="Arial" w:hAnsi="Arial" w:cs="Arial"/>
          <w:b/>
          <w:iCs/>
          <w:lang w:val="en-US"/>
        </w:rPr>
        <w:t>s</w:t>
      </w:r>
    </w:p>
    <w:p w14:paraId="44AC72A0" w14:textId="77777777" w:rsidR="009E1060" w:rsidRPr="00EC2901" w:rsidRDefault="009E1060" w:rsidP="009E1060">
      <w:pPr>
        <w:rPr>
          <w:lang w:val="en-US"/>
        </w:rPr>
      </w:pPr>
    </w:p>
    <w:p w14:paraId="3BB4243B" w14:textId="77777777" w:rsidR="001E41F3" w:rsidRPr="009E1060" w:rsidRDefault="001E41F3">
      <w:pPr>
        <w:rPr>
          <w:noProof/>
          <w:lang w:val="en-US"/>
        </w:rPr>
      </w:pPr>
    </w:p>
    <w:sectPr w:rsidR="001E41F3" w:rsidRPr="009E1060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B97872" w14:textId="77777777" w:rsidR="00E97740" w:rsidRDefault="00E97740">
      <w:r>
        <w:separator/>
      </w:r>
    </w:p>
  </w:endnote>
  <w:endnote w:type="continuationSeparator" w:id="0">
    <w:p w14:paraId="3F538FFF" w14:textId="77777777" w:rsidR="00E97740" w:rsidRDefault="00E977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E49CDE" w14:textId="77777777" w:rsidR="00E97740" w:rsidRDefault="00E97740">
      <w:r>
        <w:separator/>
      </w:r>
    </w:p>
  </w:footnote>
  <w:footnote w:type="continuationSeparator" w:id="0">
    <w:p w14:paraId="707857B0" w14:textId="77777777" w:rsidR="00E97740" w:rsidRDefault="00E977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1F98A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8C754D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D5F792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3C9F659E"/>
    <w:multiLevelType w:val="hybridMultilevel"/>
    <w:tmpl w:val="B99E69A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0"/>
  </w:num>
  <w:num w:numId="4">
    <w:abstractNumId w:val="2"/>
  </w:num>
  <w:num w:numId="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1">
    <w15:presenceInfo w15:providerId="None" w15:userId="Ericsson 1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oNotDisplayPageBoundaries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6625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46E6D"/>
    <w:rsid w:val="00066FE1"/>
    <w:rsid w:val="00097B7A"/>
    <w:rsid w:val="000A6394"/>
    <w:rsid w:val="000B7FED"/>
    <w:rsid w:val="000C038A"/>
    <w:rsid w:val="000C6598"/>
    <w:rsid w:val="000D1F6B"/>
    <w:rsid w:val="000D4E4E"/>
    <w:rsid w:val="00145D43"/>
    <w:rsid w:val="00166963"/>
    <w:rsid w:val="00172DE4"/>
    <w:rsid w:val="00192C46"/>
    <w:rsid w:val="001A08B3"/>
    <w:rsid w:val="001A7B60"/>
    <w:rsid w:val="001B037F"/>
    <w:rsid w:val="001B52F0"/>
    <w:rsid w:val="001B7A65"/>
    <w:rsid w:val="001D16CF"/>
    <w:rsid w:val="001E41F3"/>
    <w:rsid w:val="002075B2"/>
    <w:rsid w:val="0026004D"/>
    <w:rsid w:val="002640DD"/>
    <w:rsid w:val="00266A18"/>
    <w:rsid w:val="00275D12"/>
    <w:rsid w:val="00284FEB"/>
    <w:rsid w:val="002860C4"/>
    <w:rsid w:val="002B5741"/>
    <w:rsid w:val="002D3D2D"/>
    <w:rsid w:val="002D5196"/>
    <w:rsid w:val="002F47C8"/>
    <w:rsid w:val="00305409"/>
    <w:rsid w:val="003609EF"/>
    <w:rsid w:val="0036231A"/>
    <w:rsid w:val="00370E17"/>
    <w:rsid w:val="00371525"/>
    <w:rsid w:val="00374DD4"/>
    <w:rsid w:val="00395034"/>
    <w:rsid w:val="003D786C"/>
    <w:rsid w:val="003E1A36"/>
    <w:rsid w:val="0040638B"/>
    <w:rsid w:val="00410371"/>
    <w:rsid w:val="004242F1"/>
    <w:rsid w:val="00451D32"/>
    <w:rsid w:val="00465324"/>
    <w:rsid w:val="004A2311"/>
    <w:rsid w:val="004B093D"/>
    <w:rsid w:val="004B75B7"/>
    <w:rsid w:val="00507A75"/>
    <w:rsid w:val="0051580D"/>
    <w:rsid w:val="00547111"/>
    <w:rsid w:val="00575104"/>
    <w:rsid w:val="00592D74"/>
    <w:rsid w:val="005B0F05"/>
    <w:rsid w:val="005C7083"/>
    <w:rsid w:val="005E2C44"/>
    <w:rsid w:val="005F2FC3"/>
    <w:rsid w:val="00621188"/>
    <w:rsid w:val="006257ED"/>
    <w:rsid w:val="00695808"/>
    <w:rsid w:val="006A3907"/>
    <w:rsid w:val="006B46FB"/>
    <w:rsid w:val="006E21FB"/>
    <w:rsid w:val="006E7138"/>
    <w:rsid w:val="00732689"/>
    <w:rsid w:val="0073782A"/>
    <w:rsid w:val="00752F06"/>
    <w:rsid w:val="00766B72"/>
    <w:rsid w:val="00792342"/>
    <w:rsid w:val="007977A8"/>
    <w:rsid w:val="007B512A"/>
    <w:rsid w:val="007C2097"/>
    <w:rsid w:val="007D6A07"/>
    <w:rsid w:val="007D7090"/>
    <w:rsid w:val="007F0C5B"/>
    <w:rsid w:val="007F7259"/>
    <w:rsid w:val="008040A8"/>
    <w:rsid w:val="008279FA"/>
    <w:rsid w:val="008608E3"/>
    <w:rsid w:val="00862378"/>
    <w:rsid w:val="008626E7"/>
    <w:rsid w:val="00870EE7"/>
    <w:rsid w:val="00872E7B"/>
    <w:rsid w:val="008826F0"/>
    <w:rsid w:val="008863B9"/>
    <w:rsid w:val="00887691"/>
    <w:rsid w:val="008A45A6"/>
    <w:rsid w:val="008C6CD0"/>
    <w:rsid w:val="008F272E"/>
    <w:rsid w:val="008F686C"/>
    <w:rsid w:val="009148DE"/>
    <w:rsid w:val="00941E30"/>
    <w:rsid w:val="009777D9"/>
    <w:rsid w:val="00991B88"/>
    <w:rsid w:val="00994EFC"/>
    <w:rsid w:val="009A5753"/>
    <w:rsid w:val="009A579D"/>
    <w:rsid w:val="009B01DB"/>
    <w:rsid w:val="009C33FB"/>
    <w:rsid w:val="009E1060"/>
    <w:rsid w:val="009E3297"/>
    <w:rsid w:val="009F734F"/>
    <w:rsid w:val="00A161C7"/>
    <w:rsid w:val="00A21D0E"/>
    <w:rsid w:val="00A246B6"/>
    <w:rsid w:val="00A47E70"/>
    <w:rsid w:val="00A50CF0"/>
    <w:rsid w:val="00A7671C"/>
    <w:rsid w:val="00A8614D"/>
    <w:rsid w:val="00AA0245"/>
    <w:rsid w:val="00AA2CBC"/>
    <w:rsid w:val="00AC5820"/>
    <w:rsid w:val="00AC6457"/>
    <w:rsid w:val="00AD0344"/>
    <w:rsid w:val="00AD1CD8"/>
    <w:rsid w:val="00AD535E"/>
    <w:rsid w:val="00B258BB"/>
    <w:rsid w:val="00B41F3F"/>
    <w:rsid w:val="00B516C5"/>
    <w:rsid w:val="00B62AC8"/>
    <w:rsid w:val="00B67B97"/>
    <w:rsid w:val="00B968C8"/>
    <w:rsid w:val="00BA3EC5"/>
    <w:rsid w:val="00BA51D9"/>
    <w:rsid w:val="00BB5DFC"/>
    <w:rsid w:val="00BD279D"/>
    <w:rsid w:val="00BD6BB8"/>
    <w:rsid w:val="00BF467F"/>
    <w:rsid w:val="00C163D9"/>
    <w:rsid w:val="00C66BA2"/>
    <w:rsid w:val="00C829A7"/>
    <w:rsid w:val="00C95985"/>
    <w:rsid w:val="00CC5026"/>
    <w:rsid w:val="00CC68D0"/>
    <w:rsid w:val="00CD200F"/>
    <w:rsid w:val="00D03F9A"/>
    <w:rsid w:val="00D03FD9"/>
    <w:rsid w:val="00D04011"/>
    <w:rsid w:val="00D06D51"/>
    <w:rsid w:val="00D24991"/>
    <w:rsid w:val="00D311A7"/>
    <w:rsid w:val="00D50255"/>
    <w:rsid w:val="00D644A5"/>
    <w:rsid w:val="00D66520"/>
    <w:rsid w:val="00DE34CF"/>
    <w:rsid w:val="00DE47B3"/>
    <w:rsid w:val="00E017A9"/>
    <w:rsid w:val="00E0782B"/>
    <w:rsid w:val="00E13F3D"/>
    <w:rsid w:val="00E25E00"/>
    <w:rsid w:val="00E34898"/>
    <w:rsid w:val="00E97740"/>
    <w:rsid w:val="00EB09B7"/>
    <w:rsid w:val="00EE7D7C"/>
    <w:rsid w:val="00EF55DD"/>
    <w:rsid w:val="00F01CF8"/>
    <w:rsid w:val="00F25D98"/>
    <w:rsid w:val="00F300FB"/>
    <w:rsid w:val="00F92F62"/>
    <w:rsid w:val="00FB6386"/>
    <w:rsid w:val="00FC5747"/>
    <w:rsid w:val="00FF4A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6625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rsid w:val="00370E1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370E17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rsid w:val="00370E17"/>
    <w:rPr>
      <w:rFonts w:ascii="Arial" w:hAnsi="Arial"/>
      <w:b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AC6457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AC6457"/>
    <w:rPr>
      <w:rFonts w:ascii="Arial" w:hAnsi="Arial"/>
      <w:sz w:val="24"/>
      <w:lang w:val="en-GB" w:eastAsia="en-US"/>
    </w:rPr>
  </w:style>
  <w:style w:type="character" w:customStyle="1" w:styleId="TFChar">
    <w:name w:val="TF Char"/>
    <w:link w:val="TF"/>
    <w:rsid w:val="00AC6457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AC6457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2F47C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8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0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4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6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5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389FDD-77CA-49EE-874F-CCAAD02102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593</TotalTime>
  <Pages>6</Pages>
  <Words>1168</Words>
  <Characters>9354</Characters>
  <Application>Microsoft Office Word</Application>
  <DocSecurity>0</DocSecurity>
  <Lines>77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50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1</cp:lastModifiedBy>
  <cp:revision>65</cp:revision>
  <cp:lastPrinted>1899-12-31T23:00:00Z</cp:lastPrinted>
  <dcterms:created xsi:type="dcterms:W3CDTF">2019-09-26T14:15:00Z</dcterms:created>
  <dcterms:modified xsi:type="dcterms:W3CDTF">2020-11-18T14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